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E7732" w:rsidRPr="00006E67" w:rsidRDefault="00AE7732" w:rsidP="00AE7732">
      <w:pPr>
        <w:pStyle w:val="Heading2"/>
        <w:tabs>
          <w:tab w:val="left" w:pos="630"/>
        </w:tabs>
        <w:spacing w:before="60" w:after="120"/>
        <w:rPr>
          <w:rFonts w:ascii="TH SarabunIT๙" w:hAnsi="TH SarabunIT๙" w:cs="TH SarabunIT๙"/>
          <w:color w:val="000000"/>
          <w:sz w:val="36"/>
          <w:szCs w:val="36"/>
        </w:rPr>
      </w:pPr>
      <w:bookmarkStart w:id="0" w:name="_Toc324411005"/>
    </w:p>
    <w:p w:rsidR="00AE7732" w:rsidRDefault="00AE7732" w:rsidP="00AE7732">
      <w:pPr>
        <w:pStyle w:val="Heading2"/>
        <w:tabs>
          <w:tab w:val="left" w:pos="630"/>
        </w:tabs>
        <w:spacing w:before="60" w:after="120"/>
        <w:jc w:val="center"/>
        <w:rPr>
          <w:rFonts w:ascii="TH SarabunIT๙" w:hAnsi="TH SarabunIT๙" w:cs="TH SarabunIT๙"/>
          <w:color w:val="000000"/>
          <w:sz w:val="36"/>
          <w:szCs w:val="36"/>
        </w:rPr>
      </w:pPr>
      <w:r>
        <w:rPr>
          <w:rFonts w:ascii="TH SarabunIT๙" w:hAnsi="TH SarabunIT๙" w:cs="TH SarabunIT๙"/>
          <w:noProof/>
          <w:color w:val="000000"/>
          <w:sz w:val="36"/>
          <w:szCs w:val="36"/>
        </w:rPr>
        <w:drawing>
          <wp:inline distT="0" distB="0" distL="0" distR="0" wp14:anchorId="007914D0" wp14:editId="40202330">
            <wp:extent cx="1119116" cy="1448169"/>
            <wp:effectExtent l="0" t="0" r="5080" b="0"/>
            <wp:docPr id="3" name="Picture 3" descr="C:\Users\USER\Desktop\Backup Desktop\Backup Folder\desktop\logo_bs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USER\Desktop\Backup Desktop\Backup Folder\desktop\logo_bsru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9145" cy="1448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7732" w:rsidRPr="00AE7732" w:rsidRDefault="00AE7732" w:rsidP="00AE7732"/>
    <w:p w:rsidR="00AE7732" w:rsidRDefault="00AE7732" w:rsidP="00AE7732">
      <w:pPr>
        <w:pStyle w:val="Heading2"/>
        <w:tabs>
          <w:tab w:val="left" w:pos="630"/>
        </w:tabs>
        <w:spacing w:before="60" w:after="120"/>
        <w:jc w:val="center"/>
        <w:rPr>
          <w:rFonts w:ascii="TH SarabunIT๙" w:hAnsi="TH SarabunIT๙" w:cs="TH SarabunIT๙"/>
          <w:color w:val="000000"/>
          <w:sz w:val="36"/>
          <w:szCs w:val="36"/>
        </w:rPr>
      </w:pPr>
      <w:r>
        <w:rPr>
          <w:rFonts w:ascii="TH SarabunIT๙" w:hAnsi="TH SarabunIT๙" w:cs="TH SarabunIT๙"/>
          <w:noProof/>
          <w:color w:val="000000"/>
          <w:sz w:val="36"/>
          <w:szCs w:val="36"/>
        </w:rPr>
        <w:drawing>
          <wp:inline distT="0" distB="0" distL="0" distR="0" wp14:anchorId="2BF2C80C" wp14:editId="1BF150F9">
            <wp:extent cx="859221" cy="1046877"/>
            <wp:effectExtent l="0" t="0" r="0" b="1270"/>
            <wp:docPr id="5" name="Picture 5" descr="C:\Users\USER\Desktop\Backup Desktop\backup\logoRD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USER\Desktop\Backup Desktop\backup\logoRDI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7132" cy="1056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7732" w:rsidRPr="00AE7732" w:rsidRDefault="00AE7732" w:rsidP="00AE7732"/>
    <w:p w:rsidR="00AE7732" w:rsidRPr="00AE7732" w:rsidRDefault="00AE7732" w:rsidP="00AE7732">
      <w:pPr>
        <w:spacing w:line="240" w:lineRule="auto"/>
        <w:jc w:val="center"/>
        <w:rPr>
          <w:rFonts w:ascii="TH SarabunIT๙" w:hAnsi="TH SarabunIT๙" w:cs="TH SarabunIT๙"/>
          <w:b/>
          <w:bCs/>
          <w:color w:val="000000" w:themeColor="text1"/>
          <w:sz w:val="72"/>
          <w:szCs w:val="72"/>
          <w:cs/>
        </w:rPr>
      </w:pPr>
      <w:r w:rsidRPr="00AE7732">
        <w:rPr>
          <w:rFonts w:ascii="TH SarabunIT๙" w:hAnsi="TH SarabunIT๙" w:cs="TH SarabunIT๙"/>
          <w:b/>
          <w:bCs/>
          <w:color w:val="000000" w:themeColor="text1"/>
          <w:sz w:val="72"/>
          <w:szCs w:val="72"/>
          <w:cs/>
        </w:rPr>
        <w:t>คู่มือผู้ใช้งานระบบสำหรับนักวิจัย</w:t>
      </w:r>
    </w:p>
    <w:p w:rsidR="00AE7732" w:rsidRPr="00AE7732" w:rsidRDefault="00AE7732" w:rsidP="00AE7732">
      <w:pPr>
        <w:spacing w:line="240" w:lineRule="auto"/>
        <w:jc w:val="center"/>
        <w:rPr>
          <w:rFonts w:ascii="TH SarabunIT๙" w:hAnsi="TH SarabunIT๙" w:cs="TH SarabunIT๙"/>
          <w:b/>
          <w:bCs/>
          <w:color w:val="000000" w:themeColor="text1"/>
          <w:sz w:val="72"/>
          <w:szCs w:val="72"/>
        </w:rPr>
      </w:pPr>
      <w:r w:rsidRPr="00AE7732">
        <w:rPr>
          <w:rFonts w:ascii="TH SarabunIT๙" w:hAnsi="TH SarabunIT๙" w:cs="TH SarabunIT๙"/>
          <w:b/>
          <w:bCs/>
          <w:color w:val="000000" w:themeColor="text1"/>
          <w:sz w:val="72"/>
          <w:szCs w:val="72"/>
          <w:cs/>
        </w:rPr>
        <w:t>(</w:t>
      </w:r>
      <w:r w:rsidRPr="00AE7732">
        <w:rPr>
          <w:rFonts w:ascii="TH SarabunIT๙" w:hAnsi="TH SarabunIT๙" w:cs="TH SarabunIT๙"/>
          <w:b/>
          <w:bCs/>
          <w:color w:val="000000" w:themeColor="text1"/>
          <w:sz w:val="72"/>
          <w:szCs w:val="72"/>
        </w:rPr>
        <w:t>User Manual</w:t>
      </w:r>
      <w:r w:rsidRPr="00AE7732">
        <w:rPr>
          <w:rFonts w:ascii="TH SarabunIT๙" w:hAnsi="TH SarabunIT๙" w:cs="TH SarabunIT๙"/>
          <w:b/>
          <w:bCs/>
          <w:color w:val="000000" w:themeColor="text1"/>
          <w:sz w:val="72"/>
          <w:szCs w:val="72"/>
          <w:cs/>
        </w:rPr>
        <w:t>)</w:t>
      </w:r>
    </w:p>
    <w:p w:rsidR="00AE7732" w:rsidRPr="00AE7732" w:rsidRDefault="00AE7732" w:rsidP="00AE7732">
      <w:pPr>
        <w:spacing w:line="240" w:lineRule="auto"/>
        <w:jc w:val="center"/>
        <w:rPr>
          <w:rFonts w:ascii="TH SarabunIT๙" w:hAnsi="TH SarabunIT๙" w:cs="TH SarabunIT๙"/>
          <w:b/>
          <w:bCs/>
          <w:color w:val="000000" w:themeColor="text1"/>
          <w:sz w:val="72"/>
          <w:szCs w:val="72"/>
        </w:rPr>
      </w:pPr>
      <w:r w:rsidRPr="00AE7732">
        <w:rPr>
          <w:rFonts w:ascii="TH SarabunIT๙" w:hAnsi="TH SarabunIT๙" w:cs="TH SarabunIT๙"/>
          <w:b/>
          <w:bCs/>
          <w:color w:val="000000" w:themeColor="text1"/>
          <w:sz w:val="72"/>
          <w:szCs w:val="72"/>
          <w:cs/>
        </w:rPr>
        <w:t>ระบบบริหารจัดการทุนภายใน</w:t>
      </w:r>
    </w:p>
    <w:p w:rsidR="00AE7732" w:rsidRPr="00AE7732" w:rsidRDefault="00AE7732" w:rsidP="00AE7732">
      <w:pPr>
        <w:spacing w:line="240" w:lineRule="auto"/>
        <w:jc w:val="center"/>
        <w:rPr>
          <w:rFonts w:ascii="TH SarabunIT๙" w:hAnsi="TH SarabunIT๙" w:cs="TH SarabunIT๙"/>
          <w:b/>
          <w:bCs/>
          <w:color w:val="000000" w:themeColor="text1"/>
          <w:sz w:val="72"/>
          <w:szCs w:val="72"/>
        </w:rPr>
      </w:pPr>
      <w:r w:rsidRPr="00AE7732">
        <w:rPr>
          <w:rFonts w:ascii="TH SarabunIT๙" w:hAnsi="TH SarabunIT๙" w:cs="TH SarabunIT๙"/>
          <w:b/>
          <w:bCs/>
          <w:color w:val="000000" w:themeColor="text1"/>
          <w:sz w:val="72"/>
          <w:szCs w:val="72"/>
          <w:cs/>
        </w:rPr>
        <w:t>มหาวิทยาลัยราชภัฏบ้านสมเด็จเจ้าพระยา</w:t>
      </w:r>
    </w:p>
    <w:p w:rsidR="00FC1626" w:rsidRPr="00006E67" w:rsidRDefault="00AE7732" w:rsidP="00FC1626">
      <w:pPr>
        <w:jc w:val="center"/>
        <w:rPr>
          <w:rFonts w:ascii="TH SarabunIT๙" w:hAnsi="TH SarabunIT๙" w:cs="TH SarabunIT๙"/>
          <w:b/>
          <w:bCs/>
          <w:color w:val="000000"/>
          <w:sz w:val="36"/>
          <w:szCs w:val="36"/>
          <w:cs/>
        </w:rPr>
      </w:pPr>
      <w:r>
        <w:rPr>
          <w:rFonts w:ascii="TH SarabunIT๙" w:hAnsi="TH SarabunIT๙" w:cs="TH SarabunIT๙"/>
          <w:b/>
          <w:bCs/>
          <w:color w:val="000000"/>
          <w:sz w:val="44"/>
          <w:szCs w:val="44"/>
          <w:cs/>
        </w:rPr>
        <w:br w:type="column"/>
      </w:r>
      <w:r w:rsidR="00FC1626" w:rsidRPr="00006E67">
        <w:rPr>
          <w:rFonts w:ascii="TH SarabunIT๙" w:hAnsi="TH SarabunIT๙" w:cs="TH SarabunIT๙"/>
          <w:b/>
          <w:bCs/>
          <w:color w:val="000000"/>
          <w:sz w:val="44"/>
          <w:szCs w:val="44"/>
          <w:cs/>
        </w:rPr>
        <w:lastRenderedPageBreak/>
        <w:t>สารบัญ</w:t>
      </w:r>
    </w:p>
    <w:p w:rsidR="00FC1626" w:rsidRPr="00006E67" w:rsidRDefault="00FC1626" w:rsidP="00006E67">
      <w:pPr>
        <w:tabs>
          <w:tab w:val="right" w:pos="8647"/>
        </w:tabs>
        <w:spacing w:before="60" w:after="60"/>
        <w:rPr>
          <w:rFonts w:ascii="TH SarabunIT๙" w:hAnsi="TH SarabunIT๙" w:cs="TH SarabunIT๙"/>
          <w:b/>
          <w:bCs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sz w:val="36"/>
          <w:szCs w:val="36"/>
          <w:cs/>
        </w:rPr>
        <w:t xml:space="preserve">หัวข้อเรื่อง  </w:t>
      </w:r>
      <w:r w:rsidR="00006E67" w:rsidRPr="00006E67">
        <w:rPr>
          <w:rFonts w:ascii="TH SarabunIT๙" w:hAnsi="TH SarabunIT๙" w:cs="TH SarabunIT๙"/>
          <w:b/>
          <w:bCs/>
          <w:sz w:val="36"/>
          <w:szCs w:val="36"/>
          <w:cs/>
        </w:rPr>
        <w:tab/>
      </w:r>
      <w:r w:rsidR="00B73A5B" w:rsidRPr="00006E67">
        <w:rPr>
          <w:rFonts w:ascii="TH SarabunIT๙" w:hAnsi="TH SarabunIT๙" w:cs="TH SarabunIT๙"/>
          <w:b/>
          <w:bCs/>
          <w:sz w:val="36"/>
          <w:szCs w:val="36"/>
          <w:cs/>
        </w:rPr>
        <w:t>หน้า</w:t>
      </w:r>
      <w:r w:rsidRPr="00006E67">
        <w:rPr>
          <w:rFonts w:ascii="TH SarabunIT๙" w:hAnsi="TH SarabunIT๙" w:cs="TH SarabunIT๙"/>
          <w:b/>
          <w:bCs/>
          <w:sz w:val="36"/>
          <w:szCs w:val="36"/>
          <w:cs/>
        </w:rPr>
        <w:t xml:space="preserve">                                                                                                                        </w:t>
      </w:r>
    </w:p>
    <w:sdt>
      <w:sdtPr>
        <w:rPr>
          <w:rFonts w:ascii="TH SarabunIT๙" w:eastAsiaTheme="minorHAnsi" w:hAnsi="TH SarabunIT๙" w:cs="TH SarabunIT๙"/>
          <w:b/>
          <w:bCs/>
          <w:color w:val="000000" w:themeColor="text1"/>
          <w:sz w:val="36"/>
          <w:szCs w:val="36"/>
        </w:rPr>
        <w:id w:val="-361747316"/>
        <w:docPartObj>
          <w:docPartGallery w:val="Table of Contents"/>
          <w:docPartUnique/>
        </w:docPartObj>
      </w:sdtPr>
      <w:sdtEndPr>
        <w:rPr>
          <w:b w:val="0"/>
          <w:bCs w:val="0"/>
          <w:color w:val="auto"/>
        </w:rPr>
      </w:sdtEndPr>
      <w:sdtContent>
        <w:p w:rsidR="00AE7732" w:rsidRPr="00AE7732" w:rsidRDefault="00FB4487">
          <w:pPr>
            <w:pStyle w:val="TOC1"/>
            <w:rPr>
              <w:rFonts w:ascii="TH SarabunIT๙" w:eastAsiaTheme="minorEastAsia" w:hAnsi="TH SarabunIT๙" w:cs="TH SarabunIT๙"/>
              <w:noProof/>
              <w:sz w:val="28"/>
              <w:szCs w:val="36"/>
            </w:rPr>
          </w:pPr>
          <w:r w:rsidRPr="00AE7732">
            <w:rPr>
              <w:rFonts w:ascii="TH SarabunIT๙" w:hAnsi="TH SarabunIT๙" w:cs="TH SarabunIT๙"/>
              <w:color w:val="000000" w:themeColor="text1"/>
              <w:sz w:val="44"/>
              <w:szCs w:val="44"/>
              <w:lang w:eastAsia="ja-JP" w:bidi="ar-SA"/>
            </w:rPr>
            <w:fldChar w:fldCharType="begin"/>
          </w:r>
          <w:r w:rsidRPr="00AE7732">
            <w:rPr>
              <w:rFonts w:ascii="TH SarabunIT๙" w:hAnsi="TH SarabunIT๙" w:cs="TH SarabunIT๙"/>
              <w:color w:val="000000" w:themeColor="text1"/>
              <w:sz w:val="44"/>
              <w:szCs w:val="44"/>
            </w:rPr>
            <w:instrText xml:space="preserve"> TOC \o </w:instrText>
          </w:r>
          <w:r w:rsidRPr="00AE7732">
            <w:rPr>
              <w:rFonts w:ascii="TH SarabunIT๙" w:hAnsi="TH SarabunIT๙" w:cs="TH SarabunIT๙"/>
              <w:color w:val="000000" w:themeColor="text1"/>
              <w:sz w:val="44"/>
              <w:szCs w:val="44"/>
              <w:rtl/>
              <w:cs/>
            </w:rPr>
            <w:instrText>"</w:instrText>
          </w:r>
          <w:r w:rsidRPr="00AE7732">
            <w:rPr>
              <w:rFonts w:ascii="TH SarabunIT๙" w:hAnsi="TH SarabunIT๙" w:cs="TH SarabunIT๙"/>
              <w:color w:val="000000" w:themeColor="text1"/>
              <w:sz w:val="44"/>
              <w:szCs w:val="44"/>
            </w:rPr>
            <w:instrText>1</w:instrText>
          </w:r>
          <w:r w:rsidRPr="00AE7732">
            <w:rPr>
              <w:rFonts w:ascii="TH SarabunIT๙" w:hAnsi="TH SarabunIT๙" w:cs="TH SarabunIT๙"/>
              <w:color w:val="000000" w:themeColor="text1"/>
              <w:sz w:val="44"/>
              <w:szCs w:val="44"/>
              <w:rtl/>
              <w:cs/>
            </w:rPr>
            <w:instrText>-</w:instrText>
          </w:r>
          <w:r w:rsidRPr="00AE7732">
            <w:rPr>
              <w:rFonts w:ascii="TH SarabunIT๙" w:hAnsi="TH SarabunIT๙" w:cs="TH SarabunIT๙"/>
              <w:color w:val="000000" w:themeColor="text1"/>
              <w:sz w:val="44"/>
              <w:szCs w:val="44"/>
            </w:rPr>
            <w:instrText>3</w:instrText>
          </w:r>
          <w:r w:rsidRPr="00AE7732">
            <w:rPr>
              <w:rFonts w:ascii="TH SarabunIT๙" w:hAnsi="TH SarabunIT๙" w:cs="TH SarabunIT๙"/>
              <w:color w:val="000000" w:themeColor="text1"/>
              <w:sz w:val="44"/>
              <w:szCs w:val="44"/>
              <w:rtl/>
              <w:cs/>
            </w:rPr>
            <w:instrText xml:space="preserve">" </w:instrText>
          </w:r>
          <w:r w:rsidRPr="00AE7732">
            <w:rPr>
              <w:rFonts w:ascii="TH SarabunIT๙" w:hAnsi="TH SarabunIT๙" w:cs="TH SarabunIT๙"/>
              <w:color w:val="000000" w:themeColor="text1"/>
              <w:sz w:val="44"/>
              <w:szCs w:val="44"/>
            </w:rPr>
            <w:instrText xml:space="preserve">\h \z \u </w:instrText>
          </w:r>
          <w:r w:rsidRPr="00AE7732">
            <w:rPr>
              <w:rFonts w:ascii="TH SarabunIT๙" w:hAnsi="TH SarabunIT๙" w:cs="TH SarabunIT๙"/>
              <w:color w:val="000000" w:themeColor="text1"/>
              <w:sz w:val="44"/>
              <w:szCs w:val="44"/>
              <w:lang w:eastAsia="ja-JP" w:bidi="ar-SA"/>
            </w:rPr>
            <w:fldChar w:fldCharType="separate"/>
          </w:r>
          <w:hyperlink w:anchor="_Toc465262799" w:history="1"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  <w:cs/>
              </w:rPr>
              <w:t xml:space="preserve">1. การขอทุนสนับสนุนการวิจัยผ่านระบบ 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t xml:space="preserve">RMS 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  <w:cs/>
              </w:rPr>
              <w:t>(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t>Introduction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  <w:cs/>
              </w:rPr>
              <w:t>)</w:t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begin"/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instrText xml:space="preserve"> PAGEREF _Toc465262799 \h </w:instrTex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separate"/>
            </w:r>
            <w:r w:rsidR="00F72AC6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>3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end"/>
            </w:r>
          </w:hyperlink>
        </w:p>
        <w:p w:rsidR="00AE7732" w:rsidRPr="00AE7732" w:rsidRDefault="00B44943">
          <w:pPr>
            <w:pStyle w:val="TOC2"/>
            <w:tabs>
              <w:tab w:val="left" w:pos="851"/>
            </w:tabs>
            <w:rPr>
              <w:rFonts w:ascii="TH SarabunIT๙" w:eastAsiaTheme="minorEastAsia" w:hAnsi="TH SarabunIT๙" w:cs="TH SarabunIT๙"/>
              <w:noProof/>
              <w:sz w:val="28"/>
              <w:szCs w:val="36"/>
            </w:rPr>
          </w:pPr>
          <w:hyperlink w:anchor="_Toc465262800" w:history="1"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t>1.1</w:t>
            </w:r>
            <w:r w:rsidR="00AE7732" w:rsidRPr="00AE7732">
              <w:rPr>
                <w:rFonts w:ascii="TH SarabunIT๙" w:eastAsiaTheme="minorEastAsia" w:hAnsi="TH SarabunIT๙" w:cs="TH SarabunIT๙"/>
                <w:noProof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  <w:cs/>
              </w:rPr>
              <w:t>ภาพรวมของระบบบริหารจัดการทุนภายใน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t xml:space="preserve"> (Overview)</w:t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begin"/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instrText xml:space="preserve"> PAGEREF _Toc465262800 \h </w:instrTex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separate"/>
            </w:r>
            <w:r w:rsidR="00F72AC6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>3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end"/>
            </w:r>
          </w:hyperlink>
        </w:p>
        <w:p w:rsidR="00AE7732" w:rsidRPr="00AE7732" w:rsidRDefault="00B44943">
          <w:pPr>
            <w:pStyle w:val="TOC2"/>
            <w:tabs>
              <w:tab w:val="left" w:pos="851"/>
            </w:tabs>
            <w:rPr>
              <w:rFonts w:ascii="TH SarabunIT๙" w:eastAsiaTheme="minorEastAsia" w:hAnsi="TH SarabunIT๙" w:cs="TH SarabunIT๙"/>
              <w:noProof/>
              <w:sz w:val="28"/>
              <w:szCs w:val="36"/>
            </w:rPr>
          </w:pPr>
          <w:hyperlink w:anchor="_Toc465262801" w:history="1"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t>1.2</w:t>
            </w:r>
            <w:r w:rsidR="00AE7732" w:rsidRPr="00AE7732">
              <w:rPr>
                <w:rFonts w:ascii="TH SarabunIT๙" w:eastAsiaTheme="minorEastAsia" w:hAnsi="TH SarabunIT๙" w:cs="TH SarabunIT๙"/>
                <w:noProof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  <w:cs/>
              </w:rPr>
              <w:t>ขั้นตอนการขอทุนวิจัย</w:t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begin"/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instrText xml:space="preserve"> PAGEREF _Toc465262801 \h </w:instrTex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separate"/>
            </w:r>
            <w:r w:rsidR="00F72AC6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>3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end"/>
            </w:r>
          </w:hyperlink>
        </w:p>
        <w:p w:rsidR="00AE7732" w:rsidRPr="00AE7732" w:rsidRDefault="00B44943">
          <w:pPr>
            <w:pStyle w:val="TOC1"/>
            <w:rPr>
              <w:rFonts w:ascii="TH SarabunIT๙" w:eastAsiaTheme="minorEastAsia" w:hAnsi="TH SarabunIT๙" w:cs="TH SarabunIT๙"/>
              <w:noProof/>
              <w:sz w:val="28"/>
              <w:szCs w:val="36"/>
            </w:rPr>
          </w:pPr>
          <w:hyperlink w:anchor="_Toc465262802" w:history="1"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  <w:cs/>
              </w:rPr>
              <w:t>2. ขั้นตอนการใช้งาน (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t>Getting Started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  <w:cs/>
              </w:rPr>
              <w:t>)</w:t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begin"/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instrText xml:space="preserve"> PAGEREF _Toc465262802 \h </w:instrTex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separate"/>
            </w:r>
            <w:r w:rsidR="00F72AC6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>5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end"/>
            </w:r>
          </w:hyperlink>
        </w:p>
        <w:p w:rsidR="00AE7732" w:rsidRPr="00AE7732" w:rsidRDefault="00B44943">
          <w:pPr>
            <w:pStyle w:val="TOC3"/>
            <w:tabs>
              <w:tab w:val="left" w:pos="880"/>
            </w:tabs>
            <w:rPr>
              <w:rFonts w:ascii="TH SarabunIT๙" w:eastAsiaTheme="minorEastAsia" w:hAnsi="TH SarabunIT๙" w:cs="TH SarabunIT๙"/>
              <w:noProof/>
              <w:sz w:val="28"/>
              <w:szCs w:val="36"/>
            </w:rPr>
          </w:pPr>
          <w:hyperlink w:anchor="_Toc465262803" w:history="1"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t>2.1</w:t>
            </w:r>
            <w:r w:rsidR="00AE7732" w:rsidRPr="00AE7732">
              <w:rPr>
                <w:rFonts w:ascii="TH SarabunIT๙" w:eastAsiaTheme="minorEastAsia" w:hAnsi="TH SarabunIT๙" w:cs="TH SarabunIT๙"/>
                <w:noProof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  <w:cs/>
              </w:rPr>
              <w:t>ขั้นตอนการเข้า ออกจากระบบ และการแก้ไขข้อมูลส่วนตัวของผู้ใช้งาน</w:t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begin"/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instrText xml:space="preserve"> PAGEREF _Toc465262803 \h </w:instrTex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separate"/>
            </w:r>
            <w:r w:rsidR="00F72AC6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>5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end"/>
            </w:r>
          </w:hyperlink>
        </w:p>
        <w:p w:rsidR="00AE7732" w:rsidRPr="00AE7732" w:rsidRDefault="00B44943">
          <w:pPr>
            <w:pStyle w:val="TOC3"/>
            <w:tabs>
              <w:tab w:val="left" w:pos="880"/>
            </w:tabs>
            <w:rPr>
              <w:rFonts w:ascii="TH SarabunIT๙" w:eastAsiaTheme="minorEastAsia" w:hAnsi="TH SarabunIT๙" w:cs="TH SarabunIT๙"/>
              <w:noProof/>
              <w:sz w:val="28"/>
              <w:szCs w:val="36"/>
            </w:rPr>
          </w:pPr>
          <w:hyperlink w:anchor="_Toc465262804" w:history="1"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t>2.2</w:t>
            </w:r>
            <w:r w:rsidR="00AE7732" w:rsidRPr="00AE7732">
              <w:rPr>
                <w:rFonts w:ascii="TH SarabunIT๙" w:eastAsiaTheme="minorEastAsia" w:hAnsi="TH SarabunIT๙" w:cs="TH SarabunIT๙"/>
                <w:noProof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  <w:cs/>
              </w:rPr>
              <w:t>ขั้นตอนการเข้าใช้งานระบบในตำแหน่ง นักวิจัย</w:t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begin"/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instrText xml:space="preserve"> PAGEREF _Toc465262804 \h </w:instrTex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separate"/>
            </w:r>
            <w:r w:rsidR="00F72AC6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>7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end"/>
            </w:r>
          </w:hyperlink>
        </w:p>
        <w:p w:rsidR="00AE7732" w:rsidRPr="00AE7732" w:rsidRDefault="00B44943">
          <w:pPr>
            <w:pStyle w:val="TOC3"/>
            <w:tabs>
              <w:tab w:val="left" w:pos="880"/>
            </w:tabs>
            <w:rPr>
              <w:rFonts w:ascii="TH SarabunIT๙" w:eastAsiaTheme="minorEastAsia" w:hAnsi="TH SarabunIT๙" w:cs="TH SarabunIT๙"/>
              <w:noProof/>
              <w:sz w:val="28"/>
              <w:szCs w:val="36"/>
            </w:rPr>
          </w:pPr>
          <w:hyperlink w:anchor="_Toc465262805" w:history="1"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t>2.3</w:t>
            </w:r>
            <w:r w:rsidR="00AE7732" w:rsidRPr="00AE7732">
              <w:rPr>
                <w:rFonts w:ascii="TH SarabunIT๙" w:eastAsiaTheme="minorEastAsia" w:hAnsi="TH SarabunIT๙" w:cs="TH SarabunIT๙"/>
                <w:noProof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  <w:cs/>
              </w:rPr>
              <w:t>การส่งข้อเสนอโครงร่างงานวิจัย</w:t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begin"/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instrText xml:space="preserve"> PAGEREF _Toc465262805 \h </w:instrTex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separate"/>
            </w:r>
            <w:r w:rsidR="00F72AC6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>8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end"/>
            </w:r>
          </w:hyperlink>
        </w:p>
        <w:p w:rsidR="00AE7732" w:rsidRPr="00AE7732" w:rsidRDefault="00B44943">
          <w:pPr>
            <w:pStyle w:val="TOC3"/>
            <w:tabs>
              <w:tab w:val="left" w:pos="880"/>
            </w:tabs>
            <w:rPr>
              <w:rFonts w:ascii="TH SarabunIT๙" w:eastAsiaTheme="minorEastAsia" w:hAnsi="TH SarabunIT๙" w:cs="TH SarabunIT๙"/>
              <w:noProof/>
              <w:sz w:val="28"/>
              <w:szCs w:val="36"/>
            </w:rPr>
          </w:pPr>
          <w:hyperlink w:anchor="_Toc465262806" w:history="1"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t>2.4</w:t>
            </w:r>
            <w:r w:rsidR="00AE7732" w:rsidRPr="00AE7732">
              <w:rPr>
                <w:rFonts w:ascii="TH SarabunIT๙" w:eastAsiaTheme="minorEastAsia" w:hAnsi="TH SarabunIT๙" w:cs="TH SarabunIT๙"/>
                <w:noProof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  <w:cs/>
              </w:rPr>
              <w:t>การค้นหาข้อเสนอโครงร่างการวิจัย(ยังไม่ตรวจข้อเสนอโครงร่างฯ)</w:t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begin"/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instrText xml:space="preserve"> PAGEREF _Toc465262806 \h </w:instrTex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separate"/>
            </w:r>
            <w:r w:rsidR="00F72AC6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>9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end"/>
            </w:r>
          </w:hyperlink>
        </w:p>
        <w:p w:rsidR="00AE7732" w:rsidRPr="00AE7732" w:rsidRDefault="00B44943">
          <w:pPr>
            <w:pStyle w:val="TOC3"/>
            <w:tabs>
              <w:tab w:val="left" w:pos="880"/>
            </w:tabs>
            <w:rPr>
              <w:rFonts w:ascii="TH SarabunIT๙" w:eastAsiaTheme="minorEastAsia" w:hAnsi="TH SarabunIT๙" w:cs="TH SarabunIT๙"/>
              <w:noProof/>
              <w:sz w:val="28"/>
              <w:szCs w:val="36"/>
            </w:rPr>
          </w:pPr>
          <w:hyperlink w:anchor="_Toc465262807" w:history="1"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t>2.5</w:t>
            </w:r>
            <w:r w:rsidR="00AE7732" w:rsidRPr="00AE7732">
              <w:rPr>
                <w:rFonts w:ascii="TH SarabunIT๙" w:eastAsiaTheme="minorEastAsia" w:hAnsi="TH SarabunIT๙" w:cs="TH SarabunIT๙"/>
                <w:noProof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  <w:cs/>
              </w:rPr>
              <w:t>การตรวจสอบสถานะข้อเสนอโครงร่างการวิจัย</w:t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begin"/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instrText xml:space="preserve"> PAGEREF _Toc465262807 \h </w:instrTex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separate"/>
            </w:r>
            <w:r w:rsidR="00F72AC6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>10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end"/>
            </w:r>
          </w:hyperlink>
        </w:p>
        <w:p w:rsidR="00AE7732" w:rsidRPr="00AE7732" w:rsidRDefault="00B44943">
          <w:pPr>
            <w:pStyle w:val="TOC3"/>
            <w:tabs>
              <w:tab w:val="left" w:pos="880"/>
            </w:tabs>
            <w:rPr>
              <w:rFonts w:ascii="TH SarabunIT๙" w:eastAsiaTheme="minorEastAsia" w:hAnsi="TH SarabunIT๙" w:cs="TH SarabunIT๙"/>
              <w:noProof/>
              <w:sz w:val="28"/>
              <w:szCs w:val="36"/>
            </w:rPr>
          </w:pPr>
          <w:hyperlink w:anchor="_Toc465262808" w:history="1"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t>2.6</w:t>
            </w:r>
            <w:r w:rsidR="00AE7732" w:rsidRPr="00AE7732">
              <w:rPr>
                <w:rFonts w:ascii="TH SarabunIT๙" w:eastAsiaTheme="minorEastAsia" w:hAnsi="TH SarabunIT๙" w:cs="TH SarabunIT๙"/>
                <w:noProof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  <w:cs/>
              </w:rPr>
              <w:t>การส่งร่างรายงานการวิจัยฉบับสมบูรณ์</w:t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begin"/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instrText xml:space="preserve"> PAGEREF _Toc465262808 \h </w:instrTex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separate"/>
            </w:r>
            <w:r w:rsidR="00F72AC6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>11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end"/>
            </w:r>
          </w:hyperlink>
        </w:p>
        <w:p w:rsidR="00AE7732" w:rsidRPr="00AE7732" w:rsidRDefault="00B44943">
          <w:pPr>
            <w:pStyle w:val="TOC3"/>
            <w:tabs>
              <w:tab w:val="left" w:pos="880"/>
            </w:tabs>
            <w:rPr>
              <w:rFonts w:ascii="TH SarabunIT๙" w:eastAsiaTheme="minorEastAsia" w:hAnsi="TH SarabunIT๙" w:cs="TH SarabunIT๙"/>
              <w:noProof/>
              <w:sz w:val="28"/>
              <w:szCs w:val="36"/>
            </w:rPr>
          </w:pPr>
          <w:hyperlink w:anchor="_Toc465262809" w:history="1"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t>2.7</w:t>
            </w:r>
            <w:r w:rsidR="00AE7732" w:rsidRPr="00AE7732">
              <w:rPr>
                <w:rFonts w:ascii="TH SarabunIT๙" w:eastAsiaTheme="minorEastAsia" w:hAnsi="TH SarabunIT๙" w:cs="TH SarabunIT๙"/>
                <w:noProof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  <w:cs/>
              </w:rPr>
              <w:t>ขั้นตอนการเข้าใช้งานเมนู สืบค้นงานวิจัย</w:t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ab/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begin"/>
            </w:r>
            <w:r w:rsidR="00AE7732" w:rsidRPr="00AE7732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instrText xml:space="preserve"> PAGEREF _Toc465262809 \h </w:instrTex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separate"/>
            </w:r>
            <w:r w:rsidR="00F72AC6">
              <w:rPr>
                <w:rFonts w:ascii="TH SarabunIT๙" w:hAnsi="TH SarabunIT๙" w:cs="TH SarabunIT๙"/>
                <w:noProof/>
                <w:webHidden/>
                <w:sz w:val="28"/>
                <w:szCs w:val="36"/>
              </w:rPr>
              <w:t>13</w:t>
            </w:r>
            <w:r w:rsidR="00AE7732" w:rsidRPr="00AE7732">
              <w:rPr>
                <w:rStyle w:val="Hyperlink"/>
                <w:rFonts w:ascii="TH SarabunIT๙" w:hAnsi="TH SarabunIT๙" w:cs="TH SarabunIT๙"/>
                <w:noProof/>
                <w:sz w:val="28"/>
                <w:szCs w:val="36"/>
              </w:rPr>
              <w:fldChar w:fldCharType="end"/>
            </w:r>
          </w:hyperlink>
        </w:p>
        <w:p w:rsidR="003D2F4A" w:rsidRPr="00006E67" w:rsidRDefault="00FB4487" w:rsidP="00FB4487">
          <w:pPr>
            <w:rPr>
              <w:rFonts w:ascii="TH SarabunIT๙" w:hAnsi="TH SarabunIT๙" w:cs="TH SarabunIT๙"/>
              <w:sz w:val="36"/>
              <w:szCs w:val="36"/>
            </w:rPr>
          </w:pPr>
          <w:r w:rsidRPr="00AE7732">
            <w:rPr>
              <w:rFonts w:ascii="TH SarabunIT๙" w:hAnsi="TH SarabunIT๙" w:cs="TH SarabunIT๙"/>
              <w:b/>
              <w:bCs/>
              <w:noProof/>
              <w:color w:val="000000" w:themeColor="text1"/>
              <w:sz w:val="44"/>
              <w:szCs w:val="44"/>
            </w:rPr>
            <w:fldChar w:fldCharType="end"/>
          </w:r>
        </w:p>
        <w:p w:rsidR="003D2F4A" w:rsidRPr="00006E67" w:rsidRDefault="003D2F4A" w:rsidP="00FB4487">
          <w:pPr>
            <w:rPr>
              <w:rFonts w:ascii="TH SarabunIT๙" w:hAnsi="TH SarabunIT๙" w:cs="TH SarabunIT๙"/>
              <w:sz w:val="36"/>
              <w:szCs w:val="36"/>
            </w:rPr>
          </w:pPr>
        </w:p>
        <w:p w:rsidR="003D2F4A" w:rsidRPr="00006E67" w:rsidRDefault="003D2F4A" w:rsidP="00FB4487">
          <w:pPr>
            <w:rPr>
              <w:rFonts w:ascii="TH SarabunIT๙" w:hAnsi="TH SarabunIT๙" w:cs="TH SarabunIT๙"/>
              <w:sz w:val="36"/>
              <w:szCs w:val="36"/>
            </w:rPr>
          </w:pPr>
        </w:p>
        <w:p w:rsidR="003D2F4A" w:rsidRPr="00006E67" w:rsidRDefault="003D2F4A" w:rsidP="00FB4487">
          <w:pPr>
            <w:rPr>
              <w:rFonts w:ascii="TH SarabunIT๙" w:hAnsi="TH SarabunIT๙" w:cs="TH SarabunIT๙"/>
              <w:sz w:val="36"/>
              <w:szCs w:val="36"/>
            </w:rPr>
          </w:pPr>
        </w:p>
        <w:p w:rsidR="00FB4487" w:rsidRPr="00006E67" w:rsidRDefault="00B44943" w:rsidP="00FB4487">
          <w:pPr>
            <w:rPr>
              <w:rFonts w:ascii="TH SarabunIT๙" w:hAnsi="TH SarabunIT๙" w:cs="TH SarabunIT๙"/>
              <w:sz w:val="36"/>
              <w:szCs w:val="36"/>
            </w:rPr>
          </w:pPr>
        </w:p>
      </w:sdtContent>
    </w:sdt>
    <w:p w:rsidR="00EB100C" w:rsidRDefault="00EB100C" w:rsidP="0081788C">
      <w:pPr>
        <w:pStyle w:val="Heading1"/>
        <w:tabs>
          <w:tab w:val="left" w:pos="630"/>
        </w:tabs>
        <w:spacing w:before="60" w:after="120" w:line="240" w:lineRule="auto"/>
        <w:rPr>
          <w:rFonts w:ascii="TH SarabunIT๙" w:hAnsi="TH SarabunIT๙" w:cs="TH SarabunIT๙"/>
          <w:color w:val="000000"/>
          <w:sz w:val="36"/>
          <w:szCs w:val="36"/>
          <w:cs/>
        </w:rPr>
      </w:pPr>
    </w:p>
    <w:p w:rsidR="00EB100C" w:rsidRPr="00EB100C" w:rsidRDefault="00EB100C" w:rsidP="00EB100C">
      <w:pPr>
        <w:rPr>
          <w:cs/>
        </w:rPr>
      </w:pPr>
    </w:p>
    <w:p w:rsidR="00EB100C" w:rsidRPr="00EB100C" w:rsidRDefault="00EB100C" w:rsidP="00EB100C">
      <w:pPr>
        <w:rPr>
          <w:cs/>
        </w:rPr>
      </w:pPr>
    </w:p>
    <w:p w:rsidR="00EB100C" w:rsidRDefault="00EB100C" w:rsidP="00AE7732">
      <w:pPr>
        <w:pStyle w:val="Heading1"/>
        <w:tabs>
          <w:tab w:val="left" w:pos="4039"/>
          <w:tab w:val="left" w:pos="7299"/>
        </w:tabs>
        <w:spacing w:before="60" w:after="120" w:line="240" w:lineRule="auto"/>
        <w:rPr>
          <w:cs/>
        </w:rPr>
      </w:pPr>
      <w:r>
        <w:lastRenderedPageBreak/>
        <w:tab/>
      </w:r>
      <w:r w:rsidR="00AE7732">
        <w:rPr>
          <w:cs/>
        </w:rPr>
        <w:tab/>
      </w:r>
    </w:p>
    <w:p w:rsidR="00FC1626" w:rsidRPr="0081788C" w:rsidRDefault="00006E67" w:rsidP="0081788C">
      <w:pPr>
        <w:pStyle w:val="Heading1"/>
        <w:tabs>
          <w:tab w:val="left" w:pos="630"/>
        </w:tabs>
        <w:spacing w:before="60" w:after="120" w:line="240" w:lineRule="auto"/>
        <w:rPr>
          <w:rFonts w:ascii="TH SarabunIT๙" w:hAnsi="TH SarabunIT๙" w:cs="TH SarabunIT๙"/>
          <w:color w:val="000000"/>
          <w:sz w:val="36"/>
          <w:szCs w:val="36"/>
        </w:rPr>
      </w:pPr>
      <w:r w:rsidRPr="00EB100C">
        <w:rPr>
          <w:cs/>
        </w:rPr>
        <w:br w:type="column"/>
      </w:r>
      <w:bookmarkStart w:id="1" w:name="_Toc465262799"/>
      <w:r w:rsidRPr="0081788C">
        <w:rPr>
          <w:rFonts w:ascii="TH SarabunIT๙" w:hAnsi="TH SarabunIT๙" w:cs="TH SarabunIT๙" w:hint="cs"/>
          <w:color w:val="000000"/>
          <w:sz w:val="36"/>
          <w:szCs w:val="36"/>
          <w:cs/>
        </w:rPr>
        <w:lastRenderedPageBreak/>
        <w:t xml:space="preserve">1. </w:t>
      </w:r>
      <w:r w:rsidR="00B73A5B" w:rsidRPr="0081788C">
        <w:rPr>
          <w:rFonts w:ascii="TH SarabunIT๙" w:hAnsi="TH SarabunIT๙" w:cs="TH SarabunIT๙"/>
          <w:color w:val="000000"/>
          <w:sz w:val="36"/>
          <w:szCs w:val="36"/>
          <w:cs/>
        </w:rPr>
        <w:t xml:space="preserve">การขอทุนสนับสนุนการวิจัยผ่านระบบ </w:t>
      </w:r>
      <w:r w:rsidR="00B73A5B" w:rsidRPr="0081788C">
        <w:rPr>
          <w:rFonts w:ascii="TH SarabunIT๙" w:hAnsi="TH SarabunIT๙" w:cs="TH SarabunIT๙"/>
          <w:color w:val="000000"/>
          <w:sz w:val="36"/>
          <w:szCs w:val="36"/>
        </w:rPr>
        <w:t>RMS</w:t>
      </w:r>
      <w:r w:rsidRPr="0081788C">
        <w:rPr>
          <w:rFonts w:ascii="TH SarabunIT๙" w:hAnsi="TH SarabunIT๙" w:cs="TH SarabunIT๙"/>
          <w:color w:val="000000"/>
          <w:sz w:val="36"/>
          <w:szCs w:val="36"/>
        </w:rPr>
        <w:t xml:space="preserve"> </w:t>
      </w:r>
      <w:r w:rsidRPr="0081788C">
        <w:rPr>
          <w:rFonts w:ascii="TH SarabunIT๙" w:hAnsi="TH SarabunIT๙" w:cs="TH SarabunIT๙"/>
          <w:color w:val="000000"/>
          <w:sz w:val="36"/>
          <w:szCs w:val="36"/>
          <w:cs/>
        </w:rPr>
        <w:t>(</w:t>
      </w:r>
      <w:r w:rsidRPr="0081788C">
        <w:rPr>
          <w:rFonts w:ascii="TH SarabunIT๙" w:hAnsi="TH SarabunIT๙" w:cs="TH SarabunIT๙"/>
          <w:color w:val="000000"/>
          <w:sz w:val="36"/>
          <w:szCs w:val="36"/>
        </w:rPr>
        <w:t>Introduction</w:t>
      </w:r>
      <w:r w:rsidRPr="0081788C">
        <w:rPr>
          <w:rFonts w:ascii="TH SarabunIT๙" w:hAnsi="TH SarabunIT๙" w:cs="TH SarabunIT๙"/>
          <w:color w:val="000000"/>
          <w:sz w:val="36"/>
          <w:szCs w:val="36"/>
          <w:cs/>
        </w:rPr>
        <w:t>)</w:t>
      </w:r>
      <w:bookmarkEnd w:id="1"/>
    </w:p>
    <w:p w:rsidR="00FC1626" w:rsidRPr="00006E67" w:rsidRDefault="00B73A5B" w:rsidP="0081788C">
      <w:pPr>
        <w:pStyle w:val="Heading2"/>
        <w:numPr>
          <w:ilvl w:val="1"/>
          <w:numId w:val="34"/>
        </w:numPr>
        <w:tabs>
          <w:tab w:val="left" w:pos="630"/>
        </w:tabs>
        <w:spacing w:before="60" w:after="120" w:line="240" w:lineRule="auto"/>
        <w:rPr>
          <w:rFonts w:ascii="TH SarabunIT๙" w:hAnsi="TH SarabunIT๙" w:cs="TH SarabunIT๙"/>
          <w:color w:val="000000"/>
          <w:sz w:val="36"/>
          <w:szCs w:val="36"/>
        </w:rPr>
      </w:pPr>
      <w:bookmarkStart w:id="2" w:name="_Toc451895213"/>
      <w:bookmarkStart w:id="3" w:name="_Toc451898076"/>
      <w:bookmarkStart w:id="4" w:name="_Toc451951750"/>
      <w:bookmarkStart w:id="5" w:name="_Toc465262800"/>
      <w:bookmarkEnd w:id="0"/>
      <w:r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ภาพรวมของระบบบริหารจัดการทุนภายใ</w:t>
      </w:r>
      <w:bookmarkEnd w:id="2"/>
      <w:bookmarkEnd w:id="3"/>
      <w:bookmarkEnd w:id="4"/>
      <w:r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น</w:t>
      </w:r>
      <w:r w:rsidR="00006E67" w:rsidRPr="00006E67">
        <w:rPr>
          <w:rFonts w:ascii="TH SarabunIT๙" w:hAnsi="TH SarabunIT๙" w:cs="TH SarabunIT๙"/>
          <w:color w:val="000000"/>
          <w:sz w:val="36"/>
          <w:szCs w:val="36"/>
        </w:rPr>
        <w:t xml:space="preserve"> (Overview)</w:t>
      </w:r>
      <w:bookmarkEnd w:id="5"/>
    </w:p>
    <w:p w:rsidR="00B11F29" w:rsidRPr="00006E67" w:rsidRDefault="005345E3" w:rsidP="0081788C">
      <w:pPr>
        <w:spacing w:before="60" w:after="120" w:line="240" w:lineRule="auto"/>
        <w:ind w:left="360" w:firstLine="360"/>
        <w:rPr>
          <w:rFonts w:ascii="TH SarabunIT๙" w:hAnsi="TH SarabunIT๙" w:cs="TH SarabunIT๙"/>
          <w:color w:val="0000FF"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</w:rPr>
        <w:tab/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เอกสารคู่มือการใช้งานนี้ เขียนขึ้นเพื่ออธิบายขั้นตอนและวิ</w:t>
      </w:r>
      <w:r w:rsidR="00511005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ธีการใช้งาน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ระบบสำหรับผ</w:t>
      </w:r>
      <w:r w:rsidR="00511005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ู้ใช้งานในตำแหน่ง</w:t>
      </w:r>
      <w:r w:rsidR="00D90F69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นักวิจัย</w:t>
      </w:r>
      <w:r w:rsidR="00511005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เป็นแนวทางในการปฏิบัติงาน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ตามกระบวนการที่ได้ออกแบบไว้ </w:t>
      </w:r>
    </w:p>
    <w:p w:rsidR="00FC1626" w:rsidRPr="00006E67" w:rsidRDefault="00FC1626" w:rsidP="0081788C">
      <w:pPr>
        <w:pStyle w:val="Heading2"/>
        <w:numPr>
          <w:ilvl w:val="1"/>
          <w:numId w:val="34"/>
        </w:numPr>
        <w:tabs>
          <w:tab w:val="left" w:pos="630"/>
        </w:tabs>
        <w:spacing w:before="60" w:after="120" w:line="240" w:lineRule="auto"/>
        <w:rPr>
          <w:rFonts w:ascii="TH SarabunIT๙" w:hAnsi="TH SarabunIT๙" w:cs="TH SarabunIT๙"/>
          <w:color w:val="000000"/>
          <w:sz w:val="36"/>
          <w:szCs w:val="36"/>
        </w:rPr>
      </w:pPr>
      <w:bookmarkStart w:id="6" w:name="_Toc451895214"/>
      <w:bookmarkStart w:id="7" w:name="_Toc451898077"/>
      <w:bookmarkStart w:id="8" w:name="_Toc451951751"/>
      <w:bookmarkStart w:id="9" w:name="_Toc465262801"/>
      <w:r w:rsidRPr="00006E67">
        <w:rPr>
          <w:rFonts w:ascii="TH SarabunIT๙" w:hAnsi="TH SarabunIT๙" w:cs="TH SarabunIT๙"/>
          <w:color w:val="000000"/>
          <w:sz w:val="36"/>
          <w:szCs w:val="36"/>
          <w:cs/>
        </w:rPr>
        <w:lastRenderedPageBreak/>
        <w:t>ขั้นตอนการขอทุนวิจัย</w:t>
      </w:r>
      <w:bookmarkEnd w:id="6"/>
      <w:bookmarkEnd w:id="7"/>
      <w:bookmarkEnd w:id="8"/>
      <w:bookmarkEnd w:id="9"/>
    </w:p>
    <w:p w:rsidR="00251CAF" w:rsidRDefault="00150962" w:rsidP="0081788C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sz w:val="36"/>
          <w:szCs w:val="36"/>
        </w:rPr>
        <w:object w:dxaOrig="13080" w:dyaOrig="15856">
          <v:shape id="_x0000_i1025" type="#_x0000_t75" style="width:452.25pt;height:528.75pt" o:ole="">
            <v:imagedata r:id="rId10" o:title=""/>
          </v:shape>
          <o:OLEObject Type="Embed" ProgID="Visio.Drawing.15" ShapeID="_x0000_i1025" DrawAspect="Content" ObjectID="_1552946997" r:id="rId11"/>
        </w:object>
      </w:r>
      <w:r w:rsidR="00862D06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รูป</w:t>
      </w:r>
      <w:r w:rsidR="003F3268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ที่ </w:t>
      </w:r>
      <w:r w:rsidR="003F3268"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>1</w:t>
      </w:r>
      <w:r w:rsidR="003F0E26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</w:t>
      </w:r>
      <w:r w:rsidR="00F7484F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: </w:t>
      </w:r>
      <w:r w:rsidR="003F0E26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ขั้นตอนการขอทุนวิจัย</w:t>
      </w:r>
    </w:p>
    <w:p w:rsidR="00251CAF" w:rsidRPr="0081788C" w:rsidRDefault="0000032A" w:rsidP="0081788C">
      <w:pPr>
        <w:ind w:firstLine="709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81788C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รูป</w:t>
      </w:r>
      <w:r w:rsidR="003F3268" w:rsidRPr="0081788C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ที่ </w:t>
      </w:r>
      <w:r w:rsidR="003F3268" w:rsidRPr="0081788C">
        <w:rPr>
          <w:rFonts w:ascii="TH SarabunIT๙" w:hAnsi="TH SarabunIT๙" w:cs="TH SarabunIT๙"/>
          <w:b/>
          <w:bCs/>
          <w:noProof/>
          <w:sz w:val="36"/>
          <w:szCs w:val="36"/>
        </w:rPr>
        <w:t>1</w:t>
      </w:r>
      <w:r w:rsidR="003F3268" w:rsidRPr="0081788C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แสดงขั้นตอนการขอทุนวิจัย</w:t>
      </w:r>
      <w:r w:rsidR="00AF5C82" w:rsidRPr="0081788C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โดยมีขั้นตอนดังนี้</w:t>
      </w:r>
    </w:p>
    <w:p w:rsidR="00251CAF" w:rsidRPr="00251CAF" w:rsidRDefault="00251CAF" w:rsidP="00251CAF">
      <w:pPr>
        <w:pStyle w:val="ListParagraph"/>
        <w:numPr>
          <w:ilvl w:val="0"/>
          <w:numId w:val="1"/>
        </w:numPr>
        <w:ind w:left="709" w:firstLine="426"/>
        <w:rPr>
          <w:rFonts w:ascii="TH SarabunIT๙" w:hAnsi="TH SarabunIT๙" w:cs="TH SarabunIT๙"/>
          <w:noProof/>
          <w:sz w:val="36"/>
          <w:szCs w:val="36"/>
        </w:rPr>
      </w:pPr>
      <w:r w:rsidRPr="00251CAF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นักวิจัย</w:t>
      </w:r>
      <w:r w:rsidRPr="00251CAF">
        <w:rPr>
          <w:rFonts w:ascii="TH SarabunIT๙" w:hAnsi="TH SarabunIT๙" w:cs="TH SarabunIT๙"/>
          <w:noProof/>
          <w:sz w:val="36"/>
          <w:szCs w:val="36"/>
          <w:cs/>
        </w:rPr>
        <w:t xml:space="preserve"> ทำการส่งข้อเสนอโครงร่างการวิจัย</w:t>
      </w:r>
    </w:p>
    <w:p w:rsidR="00AF5C82" w:rsidRPr="00006E67" w:rsidRDefault="00AF5C82" w:rsidP="00251CAF">
      <w:pPr>
        <w:pStyle w:val="ListParagraph"/>
        <w:numPr>
          <w:ilvl w:val="0"/>
          <w:numId w:val="1"/>
        </w:numPr>
        <w:ind w:left="709" w:firstLine="426"/>
        <w:rPr>
          <w:rFonts w:ascii="TH SarabunIT๙" w:hAnsi="TH SarabunIT๙" w:cs="TH SarabunIT๙"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lastRenderedPageBreak/>
        <w:t>รองคณบดี/หัวหน้าหน่วยงาน</w:t>
      </w:r>
      <w:r w:rsidRPr="00006E67">
        <w:rPr>
          <w:rFonts w:ascii="TH SarabunIT๙" w:hAnsi="TH SarabunIT๙" w:cs="TH SarabunIT๙"/>
          <w:noProof/>
          <w:sz w:val="36"/>
          <w:szCs w:val="36"/>
          <w:cs/>
        </w:rPr>
        <w:t xml:space="preserve"> </w:t>
      </w:r>
      <w:r w:rsidR="00297ABC" w:rsidRPr="00006E67">
        <w:rPr>
          <w:rFonts w:ascii="TH SarabunIT๙" w:hAnsi="TH SarabunIT๙" w:cs="TH SarabunIT๙"/>
          <w:noProof/>
          <w:sz w:val="36"/>
          <w:szCs w:val="36"/>
          <w:cs/>
        </w:rPr>
        <w:t>ทำการ</w:t>
      </w:r>
      <w:r w:rsidRPr="00006E67">
        <w:rPr>
          <w:rFonts w:ascii="TH SarabunIT๙" w:hAnsi="TH SarabunIT๙" w:cs="TH SarabunIT๙"/>
          <w:noProof/>
          <w:sz w:val="36"/>
          <w:szCs w:val="36"/>
          <w:cs/>
        </w:rPr>
        <w:t>ตรวจสอบข้อเสนอโครงร่างการวิจัยและส่งต่อเจ้าหน้าที่</w:t>
      </w:r>
      <w:r w:rsidR="00847281" w:rsidRPr="00006E67">
        <w:rPr>
          <w:rFonts w:ascii="TH SarabunIT๙" w:hAnsi="TH SarabunIT๙" w:cs="TH SarabunIT๙"/>
          <w:noProof/>
          <w:sz w:val="36"/>
          <w:szCs w:val="36"/>
          <w:cs/>
        </w:rPr>
        <w:t xml:space="preserve"> (รองคณบดี/หัวหน้าหน่วยงาน ตรวจสอบเฉพาะโครงร่างการวิจัยในสาขางานวิจัยที่สังกัดอยู่เท่านั้น)</w:t>
      </w:r>
    </w:p>
    <w:p w:rsidR="00847281" w:rsidRPr="00006E67" w:rsidRDefault="00847281" w:rsidP="00251CAF">
      <w:pPr>
        <w:pStyle w:val="ListParagraph"/>
        <w:numPr>
          <w:ilvl w:val="0"/>
          <w:numId w:val="1"/>
        </w:numPr>
        <w:ind w:left="709" w:firstLine="426"/>
        <w:rPr>
          <w:rFonts w:ascii="TH SarabunIT๙" w:hAnsi="TH SarabunIT๙" w:cs="TH SarabunIT๙"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เจ้าหน้าที่</w:t>
      </w:r>
      <w:r w:rsidRPr="00006E67">
        <w:rPr>
          <w:rFonts w:ascii="TH SarabunIT๙" w:hAnsi="TH SarabunIT๙" w:cs="TH SarabunIT๙"/>
          <w:noProof/>
          <w:sz w:val="36"/>
          <w:szCs w:val="36"/>
          <w:cs/>
        </w:rPr>
        <w:t xml:space="preserve"> ทำการ</w:t>
      </w:r>
      <w:r w:rsidR="00297ABC" w:rsidRPr="00006E67">
        <w:rPr>
          <w:rFonts w:ascii="TH SarabunIT๙" w:hAnsi="TH SarabunIT๙" w:cs="TH SarabunIT๙"/>
          <w:noProof/>
          <w:sz w:val="36"/>
          <w:szCs w:val="36"/>
          <w:cs/>
        </w:rPr>
        <w:t>บันทึกการ</w:t>
      </w:r>
      <w:r w:rsidRPr="00006E67">
        <w:rPr>
          <w:rFonts w:ascii="TH SarabunIT๙" w:hAnsi="TH SarabunIT๙" w:cs="TH SarabunIT๙"/>
          <w:noProof/>
          <w:sz w:val="36"/>
          <w:szCs w:val="36"/>
          <w:cs/>
        </w:rPr>
        <w:t>กำหนดผู้ทรงคุณวุฒิ</w:t>
      </w:r>
    </w:p>
    <w:p w:rsidR="00847281" w:rsidRPr="00006E67" w:rsidRDefault="00847281" w:rsidP="00251CAF">
      <w:pPr>
        <w:pStyle w:val="ListParagraph"/>
        <w:numPr>
          <w:ilvl w:val="0"/>
          <w:numId w:val="1"/>
        </w:numPr>
        <w:ind w:left="709" w:firstLine="426"/>
        <w:rPr>
          <w:rFonts w:ascii="TH SarabunIT๙" w:hAnsi="TH SarabunIT๙" w:cs="TH SarabunIT๙"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ผู้บริหารของสถาบันวิจัยและพัฒนา</w:t>
      </w:r>
      <w:r w:rsidRPr="00006E67">
        <w:rPr>
          <w:rFonts w:ascii="TH SarabunIT๙" w:hAnsi="TH SarabunIT๙" w:cs="TH SarabunIT๙"/>
          <w:noProof/>
          <w:sz w:val="36"/>
          <w:szCs w:val="36"/>
          <w:cs/>
        </w:rPr>
        <w:t xml:space="preserve"> ทำการอนุมัติผู้ทรงคุณวุฒิ</w:t>
      </w:r>
    </w:p>
    <w:p w:rsidR="00847281" w:rsidRPr="00006E67" w:rsidRDefault="00847281" w:rsidP="00251CAF">
      <w:pPr>
        <w:pStyle w:val="ListParagraph"/>
        <w:numPr>
          <w:ilvl w:val="0"/>
          <w:numId w:val="1"/>
        </w:numPr>
        <w:ind w:left="709" w:firstLine="426"/>
        <w:rPr>
          <w:rFonts w:ascii="TH SarabunIT๙" w:hAnsi="TH SarabunIT๙" w:cs="TH SarabunIT๙"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ผู้ทรงคุณวุฒิ</w:t>
      </w:r>
      <w:r w:rsidR="004B11A0" w:rsidRPr="00006E67">
        <w:rPr>
          <w:rFonts w:ascii="TH SarabunIT๙" w:hAnsi="TH SarabunIT๙" w:cs="TH SarabunIT๙"/>
          <w:noProof/>
          <w:sz w:val="36"/>
          <w:szCs w:val="36"/>
          <w:cs/>
        </w:rPr>
        <w:t xml:space="preserve"> </w:t>
      </w:r>
      <w:r w:rsidR="00E630FA" w:rsidRPr="00006E67">
        <w:rPr>
          <w:rFonts w:ascii="TH SarabunIT๙" w:hAnsi="TH SarabunIT๙" w:cs="TH SarabunIT๙"/>
          <w:noProof/>
          <w:sz w:val="36"/>
          <w:szCs w:val="36"/>
          <w:cs/>
        </w:rPr>
        <w:t>แต่ละท่าน ทำการ ประเมินร่างงานวิจัย</w:t>
      </w:r>
    </w:p>
    <w:p w:rsidR="00E630FA" w:rsidRPr="00006E67" w:rsidRDefault="00C827B6" w:rsidP="00251CAF">
      <w:pPr>
        <w:pStyle w:val="ListParagraph"/>
        <w:numPr>
          <w:ilvl w:val="0"/>
          <w:numId w:val="1"/>
        </w:numPr>
        <w:ind w:left="709" w:firstLine="426"/>
        <w:rPr>
          <w:rFonts w:ascii="TH SarabunIT๙" w:hAnsi="TH SarabunIT๙" w:cs="TH SarabunIT๙"/>
          <w:noProof/>
          <w:sz w:val="36"/>
          <w:szCs w:val="36"/>
        </w:rPr>
      </w:pPr>
      <w:r w:rsidRPr="00144B31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ผู้บริหา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รของสถาบันวิจัยและพัฒนา</w:t>
      </w:r>
      <w:r w:rsidRPr="00006E67">
        <w:rPr>
          <w:rFonts w:ascii="TH SarabunIT๙" w:hAnsi="TH SarabunIT๙" w:cs="TH SarabunIT๙"/>
          <w:noProof/>
          <w:sz w:val="36"/>
          <w:szCs w:val="36"/>
          <w:cs/>
        </w:rPr>
        <w:t xml:space="preserve"> ดูผลตรวจจากผู้ทรงฯ และทำการแจ้งผลการพิจารณาจากผู้ทรงฯ</w:t>
      </w:r>
    </w:p>
    <w:p w:rsidR="00C827B6" w:rsidRPr="00006E67" w:rsidRDefault="004B11A0" w:rsidP="00251CAF">
      <w:pPr>
        <w:pStyle w:val="ListParagraph"/>
        <w:numPr>
          <w:ilvl w:val="0"/>
          <w:numId w:val="1"/>
        </w:numPr>
        <w:ind w:left="709" w:firstLine="426"/>
        <w:rPr>
          <w:rFonts w:ascii="TH SarabunIT๙" w:hAnsi="TH SarabunIT๙" w:cs="TH SarabunIT๙"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เจ้าหน้าที่</w:t>
      </w:r>
      <w:r w:rsidRPr="00006E67">
        <w:rPr>
          <w:rFonts w:ascii="TH SarabunIT๙" w:hAnsi="TH SarabunIT๙" w:cs="TH SarabunIT๙"/>
          <w:noProof/>
          <w:sz w:val="36"/>
          <w:szCs w:val="36"/>
          <w:cs/>
        </w:rPr>
        <w:t xml:space="preserve"> กำหนดการทำสัญญา/ติดตาม โครงการวิจัย</w:t>
      </w:r>
    </w:p>
    <w:p w:rsidR="00C827B6" w:rsidRPr="00006E67" w:rsidRDefault="00196897" w:rsidP="00251CAF">
      <w:pPr>
        <w:pStyle w:val="ListParagraph"/>
        <w:numPr>
          <w:ilvl w:val="0"/>
          <w:numId w:val="1"/>
        </w:numPr>
        <w:ind w:left="709" w:firstLine="426"/>
        <w:rPr>
          <w:rFonts w:ascii="TH SarabunIT๙" w:hAnsi="TH SarabunIT๙" w:cs="TH SarabunIT๙"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เจ้าหน้าที่</w:t>
      </w:r>
      <w:r w:rsidRPr="00006E67">
        <w:rPr>
          <w:rFonts w:ascii="TH SarabunIT๙" w:hAnsi="TH SarabunIT๙" w:cs="TH SarabunIT๙"/>
          <w:noProof/>
          <w:sz w:val="36"/>
          <w:szCs w:val="36"/>
          <w:cs/>
        </w:rPr>
        <w:t xml:space="preserve"> </w:t>
      </w:r>
      <w:r w:rsidR="00297ABC" w:rsidRPr="00006E67">
        <w:rPr>
          <w:rFonts w:ascii="TH SarabunIT๙" w:hAnsi="TH SarabunIT๙" w:cs="TH SarabunIT๙"/>
          <w:noProof/>
          <w:sz w:val="36"/>
          <w:szCs w:val="36"/>
          <w:cs/>
        </w:rPr>
        <w:t>ทำการ</w:t>
      </w:r>
      <w:r w:rsidRPr="00006E67">
        <w:rPr>
          <w:rFonts w:ascii="TH SarabunIT๙" w:hAnsi="TH SarabunIT๙" w:cs="TH SarabunIT๙"/>
          <w:noProof/>
          <w:sz w:val="36"/>
          <w:szCs w:val="36"/>
          <w:cs/>
        </w:rPr>
        <w:t>บันทึก</w:t>
      </w:r>
      <w:r w:rsidR="00297ABC" w:rsidRPr="00006E67">
        <w:rPr>
          <w:rFonts w:ascii="TH SarabunIT๙" w:hAnsi="TH SarabunIT๙" w:cs="TH SarabunIT๙"/>
          <w:noProof/>
          <w:sz w:val="36"/>
          <w:szCs w:val="36"/>
          <w:cs/>
        </w:rPr>
        <w:t>การ</w:t>
      </w:r>
      <w:r w:rsidRPr="00006E67">
        <w:rPr>
          <w:rFonts w:ascii="TH SarabunIT๙" w:hAnsi="TH SarabunIT๙" w:cs="TH SarabunIT๙"/>
          <w:noProof/>
          <w:sz w:val="36"/>
          <w:szCs w:val="36"/>
          <w:cs/>
        </w:rPr>
        <w:t>เบิกเงินงวดที่ 1</w:t>
      </w:r>
    </w:p>
    <w:p w:rsidR="0076663A" w:rsidRPr="00006E67" w:rsidRDefault="00196897" w:rsidP="00251CAF">
      <w:pPr>
        <w:pStyle w:val="ListParagraph"/>
        <w:numPr>
          <w:ilvl w:val="0"/>
          <w:numId w:val="1"/>
        </w:numPr>
        <w:ind w:left="709" w:firstLine="426"/>
        <w:rPr>
          <w:rFonts w:ascii="TH SarabunIT๙" w:hAnsi="TH SarabunIT๙" w:cs="TH SarabunIT๙"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เจ้าหน้าที่</w:t>
      </w:r>
      <w:r w:rsidR="00297ABC" w:rsidRPr="00006E67">
        <w:rPr>
          <w:rFonts w:ascii="TH SarabunIT๙" w:hAnsi="TH SarabunIT๙" w:cs="TH SarabunIT๙"/>
          <w:noProof/>
          <w:sz w:val="36"/>
          <w:szCs w:val="36"/>
          <w:cs/>
        </w:rPr>
        <w:t xml:space="preserve"> ทำการ</w:t>
      </w:r>
      <w:r w:rsidRPr="00006E67">
        <w:rPr>
          <w:rFonts w:ascii="TH SarabunIT๙" w:hAnsi="TH SarabunIT๙" w:cs="TH SarabunIT๙"/>
          <w:noProof/>
          <w:sz w:val="36"/>
          <w:szCs w:val="36"/>
          <w:cs/>
        </w:rPr>
        <w:t>บันทึก</w:t>
      </w:r>
      <w:r w:rsidR="00297ABC" w:rsidRPr="00006E67">
        <w:rPr>
          <w:rFonts w:ascii="TH SarabunIT๙" w:hAnsi="TH SarabunIT๙" w:cs="TH SarabunIT๙"/>
          <w:noProof/>
          <w:sz w:val="36"/>
          <w:szCs w:val="36"/>
          <w:cs/>
        </w:rPr>
        <w:t>การ</w:t>
      </w:r>
      <w:r w:rsidRPr="00006E67">
        <w:rPr>
          <w:rFonts w:ascii="TH SarabunIT๙" w:hAnsi="TH SarabunIT๙" w:cs="TH SarabunIT๙"/>
          <w:noProof/>
          <w:sz w:val="36"/>
          <w:szCs w:val="36"/>
          <w:cs/>
        </w:rPr>
        <w:t xml:space="preserve">เบิกเงินงวดที่ </w:t>
      </w:r>
      <w:r w:rsidRPr="00006E67">
        <w:rPr>
          <w:rFonts w:ascii="TH SarabunIT๙" w:hAnsi="TH SarabunIT๙" w:cs="TH SarabunIT๙"/>
          <w:noProof/>
          <w:sz w:val="36"/>
          <w:szCs w:val="36"/>
        </w:rPr>
        <w:t>2</w:t>
      </w:r>
      <w:r w:rsidR="0076663A" w:rsidRPr="00006E67">
        <w:rPr>
          <w:rFonts w:ascii="TH SarabunIT๙" w:hAnsi="TH SarabunIT๙" w:cs="TH SarabunIT๙"/>
          <w:noProof/>
          <w:sz w:val="36"/>
          <w:szCs w:val="36"/>
        </w:rPr>
        <w:br/>
      </w:r>
      <w:r w:rsidR="00006E67" w:rsidRPr="00006E67">
        <w:rPr>
          <w:rFonts w:ascii="TH SarabunIT๙" w:hAnsi="TH SarabunIT๙" w:cs="TH SarabunIT๙"/>
          <w:noProof/>
          <w:sz w:val="36"/>
          <w:szCs w:val="36"/>
        </w:rPr>
        <w:t xml:space="preserve">       </w:t>
      </w:r>
      <w:r w:rsidR="00251CAF">
        <w:rPr>
          <w:rFonts w:ascii="TH SarabunIT๙" w:hAnsi="TH SarabunIT๙" w:cs="TH SarabunIT๙"/>
          <w:noProof/>
          <w:sz w:val="36"/>
          <w:szCs w:val="36"/>
        </w:rPr>
        <w:t xml:space="preserve">   </w:t>
      </w:r>
      <w:r w:rsidR="0076663A" w:rsidRPr="00006E67">
        <w:rPr>
          <w:rFonts w:ascii="TH SarabunIT๙" w:hAnsi="TH SarabunIT๙" w:cs="TH SarabunIT๙"/>
          <w:noProof/>
          <w:sz w:val="36"/>
          <w:szCs w:val="36"/>
        </w:rPr>
        <w:t>9</w:t>
      </w:r>
      <w:r w:rsidR="0076663A" w:rsidRPr="00006E67">
        <w:rPr>
          <w:rFonts w:ascii="TH SarabunIT๙" w:hAnsi="TH SarabunIT๙" w:cs="TH SarabunIT๙"/>
          <w:noProof/>
          <w:sz w:val="36"/>
          <w:szCs w:val="36"/>
          <w:cs/>
        </w:rPr>
        <w:t>.</w:t>
      </w:r>
      <w:r w:rsidR="0076663A" w:rsidRPr="00006E67">
        <w:rPr>
          <w:rFonts w:ascii="TH SarabunIT๙" w:hAnsi="TH SarabunIT๙" w:cs="TH SarabunIT๙"/>
          <w:noProof/>
          <w:sz w:val="36"/>
          <w:szCs w:val="36"/>
        </w:rPr>
        <w:t xml:space="preserve">1 </w:t>
      </w:r>
      <w:r w:rsidR="00911EAA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กรณี</w:t>
      </w:r>
      <w:r w:rsidR="00911EAA" w:rsidRPr="00006E67">
        <w:rPr>
          <w:rFonts w:ascii="TH SarabunIT๙" w:hAnsi="TH SarabunIT๙" w:cs="TH SarabunIT๙"/>
          <w:noProof/>
          <w:sz w:val="36"/>
          <w:szCs w:val="36"/>
          <w:cs/>
        </w:rPr>
        <w:t xml:space="preserve"> นักวิจัยประสงค์เบิกเงินงวดที่ 2 พร้อมงวดที่ 3 ในคราวเดียว </w:t>
      </w:r>
      <w:r w:rsidR="00911EAA" w:rsidRPr="00006E67">
        <w:rPr>
          <w:rFonts w:ascii="TH SarabunIT๙" w:hAnsi="TH SarabunIT๙" w:cs="TH SarabunIT๙"/>
          <w:noProof/>
          <w:sz w:val="36"/>
          <w:szCs w:val="36"/>
          <w:cs/>
        </w:rPr>
        <w:br/>
      </w:r>
      <w:r w:rsidR="0076663A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นักวิจัย</w:t>
      </w:r>
      <w:r w:rsidR="0076663A" w:rsidRPr="00006E67">
        <w:rPr>
          <w:rFonts w:ascii="TH SarabunIT๙" w:hAnsi="TH SarabunIT๙" w:cs="TH SarabunIT๙"/>
          <w:noProof/>
          <w:sz w:val="36"/>
          <w:szCs w:val="36"/>
          <w:cs/>
        </w:rPr>
        <w:t xml:space="preserve"> </w:t>
      </w:r>
      <w:r w:rsidR="0076663A" w:rsidRPr="00006E67">
        <w:rPr>
          <w:rFonts w:ascii="TH SarabunIT๙" w:hAnsi="TH SarabunIT๙" w:cs="TH SarabunIT๙"/>
          <w:noProof/>
          <w:sz w:val="36"/>
          <w:szCs w:val="36"/>
          <w:u w:val="single"/>
          <w:cs/>
        </w:rPr>
        <w:t xml:space="preserve">ทำบันทึกของดเว้นการเบิกเงินงวดที่ 2 </w:t>
      </w:r>
      <w:r w:rsidR="00911EAA" w:rsidRPr="00006E67">
        <w:rPr>
          <w:rFonts w:ascii="TH SarabunIT๙" w:hAnsi="TH SarabunIT๙" w:cs="TH SarabunIT๙"/>
          <w:noProof/>
          <w:sz w:val="36"/>
          <w:szCs w:val="36"/>
          <w:cs/>
        </w:rPr>
        <w:br/>
        <w:t>เพื่อให้เจ้าหน้าที่</w:t>
      </w:r>
      <w:r w:rsidR="0076663A" w:rsidRPr="00006E67">
        <w:rPr>
          <w:rFonts w:ascii="TH SarabunIT๙" w:hAnsi="TH SarabunIT๙" w:cs="TH SarabunIT๙"/>
          <w:noProof/>
          <w:sz w:val="36"/>
          <w:szCs w:val="36"/>
          <w:cs/>
        </w:rPr>
        <w:t>ทำเบิกพร้อมงวดที่ 3 ในคราวเดียว</w:t>
      </w:r>
    </w:p>
    <w:p w:rsidR="003F3268" w:rsidRPr="00251CAF" w:rsidRDefault="00251CAF" w:rsidP="00251CAF">
      <w:pPr>
        <w:ind w:left="1135"/>
        <w:rPr>
          <w:rFonts w:ascii="TH SarabunIT๙" w:hAnsi="TH SarabunIT๙" w:cs="TH SarabunIT๙"/>
          <w:noProof/>
          <w:sz w:val="36"/>
          <w:szCs w:val="36"/>
        </w:rPr>
      </w:pPr>
      <w:r w:rsidRPr="00251CAF">
        <w:rPr>
          <w:rFonts w:ascii="TH SarabunIT๙" w:hAnsi="TH SarabunIT๙" w:cs="TH SarabunIT๙" w:hint="cs"/>
          <w:noProof/>
          <w:sz w:val="36"/>
          <w:szCs w:val="36"/>
          <w:cs/>
        </w:rPr>
        <w:t>10.</w:t>
      </w:r>
      <w:r>
        <w:rPr>
          <w:rFonts w:ascii="TH SarabunIT๙" w:hAnsi="TH SarabunIT๙" w:cs="TH SarabunIT๙" w:hint="cs"/>
          <w:b/>
          <w:bCs/>
          <w:noProof/>
          <w:sz w:val="36"/>
          <w:szCs w:val="36"/>
          <w:cs/>
        </w:rPr>
        <w:t xml:space="preserve"> </w:t>
      </w:r>
      <w:r w:rsidR="00297ABC" w:rsidRPr="00251CAF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นักวิจัย</w:t>
      </w:r>
      <w:r w:rsidR="00297ABC" w:rsidRPr="00251CAF">
        <w:rPr>
          <w:rFonts w:ascii="TH SarabunIT๙" w:hAnsi="TH SarabunIT๙" w:cs="TH SarabunIT๙"/>
          <w:noProof/>
          <w:sz w:val="36"/>
          <w:szCs w:val="36"/>
          <w:cs/>
        </w:rPr>
        <w:t xml:space="preserve"> ทำการส่งร่างรายงานการวิจัยฉบับสมบูรณ์</w:t>
      </w:r>
      <w:r>
        <w:rPr>
          <w:rFonts w:ascii="TH SarabunIT๙" w:hAnsi="TH SarabunIT๙" w:cs="TH SarabunIT๙"/>
          <w:noProof/>
          <w:sz w:val="36"/>
          <w:szCs w:val="36"/>
        </w:rPr>
        <w:br/>
      </w:r>
      <w:r>
        <w:rPr>
          <w:rFonts w:ascii="TH SarabunIT๙" w:hAnsi="TH SarabunIT๙" w:cs="TH SarabunIT๙" w:hint="cs"/>
          <w:noProof/>
          <w:sz w:val="36"/>
          <w:szCs w:val="36"/>
          <w:cs/>
        </w:rPr>
        <w:t xml:space="preserve">11. </w:t>
      </w:r>
      <w:r w:rsidR="004B11A0" w:rsidRPr="00251CAF">
        <w:rPr>
          <w:rFonts w:ascii="TH SarabunIT๙" w:hAnsi="TH SarabunIT๙" w:cs="TH SarabunIT๙"/>
          <w:noProof/>
          <w:sz w:val="36"/>
          <w:szCs w:val="36"/>
          <w:cs/>
        </w:rPr>
        <w:t>รอกระบวนการตรวจสอบความ</w:t>
      </w:r>
      <w:r w:rsidR="007819B3" w:rsidRPr="00251CAF">
        <w:rPr>
          <w:rFonts w:ascii="TH SarabunIT๙" w:hAnsi="TH SarabunIT๙" w:cs="TH SarabunIT๙"/>
          <w:noProof/>
          <w:sz w:val="36"/>
          <w:szCs w:val="36"/>
          <w:cs/>
        </w:rPr>
        <w:t>สมบูรณ์</w:t>
      </w:r>
      <w:r>
        <w:rPr>
          <w:rFonts w:ascii="TH SarabunIT๙" w:hAnsi="TH SarabunIT๙" w:cs="TH SarabunIT๙"/>
          <w:b/>
          <w:bCs/>
          <w:noProof/>
          <w:sz w:val="36"/>
          <w:szCs w:val="36"/>
        </w:rPr>
        <w:br/>
      </w:r>
      <w:r w:rsidRPr="00251CAF">
        <w:rPr>
          <w:rFonts w:ascii="TH SarabunIT๙" w:hAnsi="TH SarabunIT๙" w:cs="TH SarabunIT๙" w:hint="cs"/>
          <w:noProof/>
          <w:sz w:val="36"/>
          <w:szCs w:val="36"/>
          <w:cs/>
        </w:rPr>
        <w:t xml:space="preserve">12. </w:t>
      </w:r>
      <w:r w:rsidR="00483A28" w:rsidRPr="00251CAF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เจ้าหน้าที่</w:t>
      </w:r>
      <w:r w:rsidR="004C16CB" w:rsidRPr="00251CAF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</w:t>
      </w:r>
      <w:r w:rsidR="004C16CB" w:rsidRPr="00251CAF">
        <w:rPr>
          <w:rFonts w:ascii="TH SarabunIT๙" w:hAnsi="TH SarabunIT๙" w:cs="TH SarabunIT๙"/>
          <w:noProof/>
          <w:sz w:val="36"/>
          <w:szCs w:val="36"/>
          <w:cs/>
        </w:rPr>
        <w:t>ทำเอกสารปิด/ไม่สามารถปิด โครงการ</w:t>
      </w:r>
      <w:r w:rsidR="00B85F8E" w:rsidRPr="00251CAF">
        <w:rPr>
          <w:rFonts w:ascii="TH SarabunIT๙" w:hAnsi="TH SarabunIT๙" w:cs="TH SarabunIT๙"/>
          <w:noProof/>
          <w:sz w:val="36"/>
          <w:szCs w:val="36"/>
          <w:cs/>
        </w:rPr>
        <w:t xml:space="preserve"> กรณีไม่สามารถปิดโครงการไป</w:t>
      </w:r>
      <w:r w:rsidR="00006E67" w:rsidRPr="00251CAF">
        <w:rPr>
          <w:rFonts w:ascii="TH SarabunIT๙" w:hAnsi="TH SarabunIT๙" w:cs="TH SarabunIT๙"/>
          <w:noProof/>
          <w:sz w:val="36"/>
          <w:szCs w:val="36"/>
          <w:cs/>
        </w:rPr>
        <w:tab/>
      </w:r>
      <w:r w:rsidR="00B85F8E" w:rsidRPr="00251CAF">
        <w:rPr>
          <w:rFonts w:ascii="TH SarabunIT๙" w:hAnsi="TH SarabunIT๙" w:cs="TH SarabunIT๙"/>
          <w:noProof/>
          <w:sz w:val="36"/>
          <w:szCs w:val="36"/>
          <w:cs/>
        </w:rPr>
        <w:t xml:space="preserve">ข้อ </w:t>
      </w:r>
      <w:r w:rsidR="00150962" w:rsidRPr="00251CAF">
        <w:rPr>
          <w:rFonts w:ascii="TH SarabunIT๙" w:hAnsi="TH SarabunIT๙" w:cs="TH SarabunIT๙"/>
          <w:noProof/>
          <w:sz w:val="36"/>
          <w:szCs w:val="36"/>
        </w:rPr>
        <w:t>13</w:t>
      </w:r>
      <w:r w:rsidR="00B85F8E" w:rsidRPr="00251CAF">
        <w:rPr>
          <w:rFonts w:ascii="TH SarabunIT๙" w:hAnsi="TH SarabunIT๙" w:cs="TH SarabunIT๙"/>
          <w:noProof/>
          <w:sz w:val="36"/>
          <w:szCs w:val="36"/>
        </w:rPr>
        <w:t xml:space="preserve"> </w:t>
      </w:r>
      <w:r w:rsidR="00B85F8E" w:rsidRPr="00251CAF">
        <w:rPr>
          <w:rFonts w:ascii="TH SarabunIT๙" w:hAnsi="TH SarabunIT๙" w:cs="TH SarabunIT๙"/>
          <w:noProof/>
          <w:sz w:val="36"/>
          <w:szCs w:val="36"/>
          <w:cs/>
        </w:rPr>
        <w:t xml:space="preserve"> กรณีสามารถปิด</w:t>
      </w:r>
      <w:r w:rsidR="000B4CEF" w:rsidRPr="00251CAF">
        <w:rPr>
          <w:rFonts w:ascii="TH SarabunIT๙" w:hAnsi="TH SarabunIT๙" w:cs="TH SarabunIT๙"/>
          <w:noProof/>
          <w:sz w:val="36"/>
          <w:szCs w:val="36"/>
          <w:cs/>
        </w:rPr>
        <w:t>โครงการ</w:t>
      </w:r>
      <w:r w:rsidR="00B85F8E" w:rsidRPr="00251CAF">
        <w:rPr>
          <w:rFonts w:ascii="TH SarabunIT๙" w:hAnsi="TH SarabunIT๙" w:cs="TH SarabunIT๙"/>
          <w:noProof/>
          <w:sz w:val="36"/>
          <w:szCs w:val="36"/>
          <w:cs/>
        </w:rPr>
        <w:t xml:space="preserve">ไปข้อ </w:t>
      </w:r>
      <w:r w:rsidR="00B85F8E" w:rsidRPr="00251CAF">
        <w:rPr>
          <w:rFonts w:ascii="TH SarabunIT๙" w:hAnsi="TH SarabunIT๙" w:cs="TH SarabunIT๙"/>
          <w:noProof/>
          <w:sz w:val="36"/>
          <w:szCs w:val="36"/>
        </w:rPr>
        <w:t>1</w:t>
      </w:r>
      <w:r w:rsidR="00150962" w:rsidRPr="00251CAF">
        <w:rPr>
          <w:rFonts w:ascii="TH SarabunIT๙" w:hAnsi="TH SarabunIT๙" w:cs="TH SarabunIT๙"/>
          <w:noProof/>
          <w:sz w:val="36"/>
          <w:szCs w:val="36"/>
        </w:rPr>
        <w:t>4</w:t>
      </w:r>
      <w:r>
        <w:rPr>
          <w:rFonts w:ascii="TH SarabunIT๙" w:hAnsi="TH SarabunIT๙" w:cs="TH SarabunIT๙"/>
          <w:b/>
          <w:bCs/>
          <w:noProof/>
          <w:sz w:val="36"/>
          <w:szCs w:val="36"/>
        </w:rPr>
        <w:br/>
      </w:r>
      <w:r w:rsidRPr="00251CAF">
        <w:rPr>
          <w:rFonts w:ascii="TH SarabunIT๙" w:hAnsi="TH SarabunIT๙" w:cs="TH SarabunIT๙" w:hint="cs"/>
          <w:noProof/>
          <w:sz w:val="36"/>
          <w:szCs w:val="36"/>
          <w:cs/>
        </w:rPr>
        <w:t>13.</w:t>
      </w:r>
      <w:r>
        <w:rPr>
          <w:rFonts w:ascii="TH SarabunIT๙" w:hAnsi="TH SarabunIT๙" w:cs="TH SarabunIT๙" w:hint="cs"/>
          <w:b/>
          <w:bCs/>
          <w:noProof/>
          <w:sz w:val="36"/>
          <w:szCs w:val="36"/>
          <w:cs/>
        </w:rPr>
        <w:t xml:space="preserve"> </w:t>
      </w:r>
      <w:r w:rsidR="00483A28" w:rsidRPr="00251CAF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นักวิจัย</w:t>
      </w:r>
      <w:r w:rsidR="004C16CB" w:rsidRPr="00251CAF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</w:t>
      </w:r>
      <w:r w:rsidR="004C16CB" w:rsidRPr="00251CAF">
        <w:rPr>
          <w:rFonts w:ascii="TH SarabunIT๙" w:hAnsi="TH SarabunIT๙" w:cs="TH SarabunIT๙"/>
          <w:noProof/>
          <w:sz w:val="36"/>
          <w:szCs w:val="36"/>
          <w:cs/>
        </w:rPr>
        <w:t>ทำการ</w:t>
      </w:r>
      <w:r w:rsidR="00EA2E59" w:rsidRPr="00251CAF">
        <w:rPr>
          <w:rFonts w:ascii="TH SarabunIT๙" w:hAnsi="TH SarabunIT๙" w:cs="TH SarabunIT๙"/>
          <w:noProof/>
          <w:sz w:val="36"/>
          <w:szCs w:val="36"/>
          <w:cs/>
        </w:rPr>
        <w:t>แก้ไข</w:t>
      </w:r>
      <w:r w:rsidR="004C16CB" w:rsidRPr="00251CAF">
        <w:rPr>
          <w:rFonts w:ascii="TH SarabunIT๙" w:hAnsi="TH SarabunIT๙" w:cs="TH SarabunIT๙"/>
          <w:noProof/>
          <w:sz w:val="36"/>
          <w:szCs w:val="36"/>
          <w:cs/>
        </w:rPr>
        <w:t>ร่างรายการวิจัยฉบับสมบูรณ์</w:t>
      </w:r>
      <w:r w:rsidR="00707E36" w:rsidRPr="00251CAF">
        <w:rPr>
          <w:rFonts w:ascii="TH SarabunIT๙" w:hAnsi="TH SarabunIT๙" w:cs="TH SarabunIT๙"/>
          <w:noProof/>
          <w:sz w:val="36"/>
          <w:szCs w:val="36"/>
          <w:cs/>
        </w:rPr>
        <w:t xml:space="preserve"> </w:t>
      </w:r>
      <w:r w:rsidR="00055E30" w:rsidRPr="00251CAF">
        <w:rPr>
          <w:rFonts w:ascii="TH SarabunIT๙" w:hAnsi="TH SarabunIT๙" w:cs="TH SarabunIT๙"/>
          <w:noProof/>
          <w:sz w:val="36"/>
          <w:szCs w:val="36"/>
          <w:cs/>
        </w:rPr>
        <w:t>และย้อนกลับไป</w:t>
      </w:r>
      <w:r w:rsidR="00707E36" w:rsidRPr="00251CAF">
        <w:rPr>
          <w:rFonts w:ascii="TH SarabunIT๙" w:hAnsi="TH SarabunIT๙" w:cs="TH SarabunIT๙"/>
          <w:noProof/>
          <w:sz w:val="36"/>
          <w:szCs w:val="36"/>
          <w:cs/>
        </w:rPr>
        <w:t>ข้อ</w:t>
      </w:r>
      <w:r w:rsidR="00055E30" w:rsidRPr="00251CAF">
        <w:rPr>
          <w:rFonts w:ascii="TH SarabunIT๙" w:hAnsi="TH SarabunIT๙" w:cs="TH SarabunIT๙"/>
          <w:noProof/>
          <w:sz w:val="36"/>
          <w:szCs w:val="36"/>
          <w:cs/>
        </w:rPr>
        <w:t>ที่</w:t>
      </w:r>
      <w:r w:rsidR="00707E36" w:rsidRPr="00251CAF">
        <w:rPr>
          <w:rFonts w:ascii="TH SarabunIT๙" w:hAnsi="TH SarabunIT๙" w:cs="TH SarabunIT๙"/>
          <w:noProof/>
          <w:sz w:val="36"/>
          <w:szCs w:val="36"/>
          <w:cs/>
        </w:rPr>
        <w:t xml:space="preserve"> </w:t>
      </w:r>
      <w:r w:rsidR="00707E36" w:rsidRPr="00251CAF">
        <w:rPr>
          <w:rFonts w:ascii="TH SarabunIT๙" w:hAnsi="TH SarabunIT๙" w:cs="TH SarabunIT๙"/>
          <w:noProof/>
          <w:sz w:val="36"/>
          <w:szCs w:val="36"/>
        </w:rPr>
        <w:t>11</w:t>
      </w:r>
      <w:r>
        <w:rPr>
          <w:rFonts w:ascii="TH SarabunIT๙" w:hAnsi="TH SarabunIT๙" w:cs="TH SarabunIT๙"/>
          <w:b/>
          <w:bCs/>
          <w:noProof/>
          <w:sz w:val="36"/>
          <w:szCs w:val="36"/>
        </w:rPr>
        <w:br/>
      </w:r>
      <w:r w:rsidRPr="00251CAF">
        <w:rPr>
          <w:rFonts w:ascii="TH SarabunIT๙" w:hAnsi="TH SarabunIT๙" w:cs="TH SarabunIT๙" w:hint="cs"/>
          <w:noProof/>
          <w:sz w:val="36"/>
          <w:szCs w:val="36"/>
          <w:cs/>
        </w:rPr>
        <w:t xml:space="preserve">14. </w:t>
      </w:r>
      <w:r w:rsidR="00483A28" w:rsidRPr="00251CAF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เจ้าหน้าที่</w:t>
      </w:r>
      <w:r w:rsidR="00F439A1" w:rsidRPr="00251CAF">
        <w:rPr>
          <w:rFonts w:ascii="TH SarabunIT๙" w:hAnsi="TH SarabunIT๙" w:cs="TH SarabunIT๙"/>
          <w:noProof/>
          <w:sz w:val="36"/>
          <w:szCs w:val="36"/>
          <w:cs/>
        </w:rPr>
        <w:t xml:space="preserve"> ทำการ</w:t>
      </w:r>
      <w:r w:rsidR="00726685" w:rsidRPr="00251CAF">
        <w:rPr>
          <w:rFonts w:ascii="TH SarabunIT๙" w:hAnsi="TH SarabunIT๙" w:cs="TH SarabunIT๙"/>
          <w:noProof/>
          <w:sz w:val="36"/>
          <w:szCs w:val="36"/>
          <w:cs/>
        </w:rPr>
        <w:t>บันทึก</w:t>
      </w:r>
      <w:r w:rsidR="00F439A1" w:rsidRPr="00251CAF">
        <w:rPr>
          <w:rFonts w:ascii="TH SarabunIT๙" w:hAnsi="TH SarabunIT๙" w:cs="TH SarabunIT๙"/>
          <w:noProof/>
          <w:sz w:val="36"/>
          <w:szCs w:val="36"/>
          <w:cs/>
        </w:rPr>
        <w:t xml:space="preserve">เสร็จสิ้นการปิดโครงการวิจัย(เบิกเงินงวดที่ </w:t>
      </w:r>
      <w:r w:rsidR="00F439A1" w:rsidRPr="00251CAF">
        <w:rPr>
          <w:rFonts w:ascii="TH SarabunIT๙" w:hAnsi="TH SarabunIT๙" w:cs="TH SarabunIT๙"/>
          <w:noProof/>
          <w:sz w:val="36"/>
          <w:szCs w:val="36"/>
        </w:rPr>
        <w:t>3</w:t>
      </w:r>
      <w:r w:rsidR="00F439A1" w:rsidRPr="00251CAF">
        <w:rPr>
          <w:rFonts w:ascii="TH SarabunIT๙" w:hAnsi="TH SarabunIT๙" w:cs="TH SarabunIT๙"/>
          <w:noProof/>
          <w:sz w:val="36"/>
          <w:szCs w:val="36"/>
          <w:cs/>
        </w:rPr>
        <w:t>)</w:t>
      </w:r>
      <w:r>
        <w:rPr>
          <w:rFonts w:ascii="TH SarabunIT๙" w:hAnsi="TH SarabunIT๙" w:cs="TH SarabunIT๙"/>
          <w:b/>
          <w:bCs/>
          <w:noProof/>
          <w:sz w:val="36"/>
          <w:szCs w:val="36"/>
        </w:rPr>
        <w:br/>
      </w:r>
      <w:r w:rsidRPr="00251CAF">
        <w:rPr>
          <w:rFonts w:ascii="TH SarabunIT๙" w:hAnsi="TH SarabunIT๙" w:cs="TH SarabunIT๙" w:hint="cs"/>
          <w:noProof/>
          <w:sz w:val="36"/>
          <w:szCs w:val="36"/>
          <w:cs/>
        </w:rPr>
        <w:t xml:space="preserve">15. </w:t>
      </w:r>
      <w:r w:rsidR="004B11A0" w:rsidRPr="00251CAF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นักวิจัย  </w:t>
      </w:r>
      <w:r w:rsidR="004B11A0" w:rsidRPr="00251CAF">
        <w:rPr>
          <w:rFonts w:ascii="TH SarabunIT๙" w:hAnsi="TH SarabunIT๙" w:cs="TH SarabunIT๙"/>
          <w:noProof/>
          <w:sz w:val="36"/>
          <w:szCs w:val="36"/>
          <w:cs/>
        </w:rPr>
        <w:t>ส่งผลสำเร็จตามโครงการที่สอดคล้อง</w:t>
      </w:r>
      <w:r>
        <w:rPr>
          <w:rFonts w:ascii="TH SarabunIT๙" w:hAnsi="TH SarabunIT๙" w:cs="TH SarabunIT๙"/>
          <w:b/>
          <w:bCs/>
          <w:noProof/>
          <w:sz w:val="36"/>
          <w:szCs w:val="36"/>
        </w:rPr>
        <w:br/>
      </w:r>
      <w:r w:rsidRPr="00251CAF">
        <w:rPr>
          <w:rFonts w:ascii="TH SarabunIT๙" w:hAnsi="TH SarabunIT๙" w:cs="TH SarabunIT๙" w:hint="cs"/>
          <w:noProof/>
          <w:sz w:val="36"/>
          <w:szCs w:val="36"/>
          <w:cs/>
        </w:rPr>
        <w:t>16.</w:t>
      </w:r>
      <w:r>
        <w:rPr>
          <w:rFonts w:ascii="TH SarabunIT๙" w:hAnsi="TH SarabunIT๙" w:cs="TH SarabunIT๙" w:hint="cs"/>
          <w:b/>
          <w:bCs/>
          <w:noProof/>
          <w:sz w:val="36"/>
          <w:szCs w:val="36"/>
          <w:cs/>
        </w:rPr>
        <w:t xml:space="preserve"> </w:t>
      </w:r>
      <w:r w:rsidR="00483A28" w:rsidRPr="00251CAF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เจ้าหน้าที่</w:t>
      </w:r>
      <w:r w:rsidR="00800C19" w:rsidRPr="00251CAF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</w:t>
      </w:r>
      <w:r w:rsidR="00800C19" w:rsidRPr="00251CAF">
        <w:rPr>
          <w:rFonts w:ascii="TH SarabunIT๙" w:hAnsi="TH SarabunIT๙" w:cs="TH SarabunIT๙"/>
          <w:noProof/>
          <w:sz w:val="36"/>
          <w:szCs w:val="36"/>
          <w:cs/>
        </w:rPr>
        <w:t>ทำการ</w:t>
      </w:r>
      <w:r w:rsidR="00726685" w:rsidRPr="00251CAF">
        <w:rPr>
          <w:rFonts w:ascii="TH SarabunIT๙" w:hAnsi="TH SarabunIT๙" w:cs="TH SarabunIT๙"/>
          <w:noProof/>
          <w:sz w:val="36"/>
          <w:szCs w:val="36"/>
          <w:cs/>
        </w:rPr>
        <w:t>บันทึก</w:t>
      </w:r>
      <w:r w:rsidR="00800C19" w:rsidRPr="00251CAF">
        <w:rPr>
          <w:rFonts w:ascii="TH SarabunIT๙" w:hAnsi="TH SarabunIT๙" w:cs="TH SarabunIT๙"/>
          <w:noProof/>
          <w:sz w:val="36"/>
          <w:szCs w:val="36"/>
          <w:cs/>
        </w:rPr>
        <w:t xml:space="preserve">การจ่ายค่าสาธารณูปโภค </w:t>
      </w:r>
      <w:r w:rsidR="00800C19" w:rsidRPr="00251CAF">
        <w:rPr>
          <w:rFonts w:ascii="TH SarabunIT๙" w:hAnsi="TH SarabunIT๙" w:cs="TH SarabunIT๙"/>
          <w:noProof/>
          <w:sz w:val="36"/>
          <w:szCs w:val="36"/>
        </w:rPr>
        <w:t xml:space="preserve">10 </w:t>
      </w:r>
      <w:r w:rsidR="00800C19" w:rsidRPr="00251CAF">
        <w:rPr>
          <w:rFonts w:ascii="TH SarabunIT๙" w:hAnsi="TH SarabunIT๙" w:cs="TH SarabunIT๙"/>
          <w:noProof/>
          <w:sz w:val="36"/>
          <w:szCs w:val="36"/>
          <w:cs/>
        </w:rPr>
        <w:t>%</w:t>
      </w:r>
    </w:p>
    <w:p w:rsidR="003F3268" w:rsidRPr="00006E67" w:rsidRDefault="003F3268" w:rsidP="003F3268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3F3268" w:rsidRPr="00006E67" w:rsidRDefault="003F3268" w:rsidP="003F3268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7A0D82" w:rsidRPr="0081788C" w:rsidRDefault="00006E67" w:rsidP="00006E67">
      <w:pPr>
        <w:pStyle w:val="Heading1"/>
        <w:rPr>
          <w:rFonts w:ascii="TH SarabunIT๙" w:hAnsi="TH SarabunIT๙" w:cs="TH SarabunIT๙"/>
          <w:noProof/>
          <w:sz w:val="36"/>
          <w:szCs w:val="36"/>
        </w:rPr>
      </w:pPr>
      <w:bookmarkStart w:id="10" w:name="_Toc480255373"/>
      <w:bookmarkStart w:id="11" w:name="_Toc480348014"/>
      <w:bookmarkStart w:id="12" w:name="_Toc318381633"/>
      <w:bookmarkStart w:id="13" w:name="_Toc465262802"/>
      <w:r w:rsidRPr="0081788C">
        <w:rPr>
          <w:rFonts w:ascii="TH SarabunIT๙" w:hAnsi="TH SarabunIT๙" w:cs="TH SarabunIT๙" w:hint="cs"/>
          <w:color w:val="000000" w:themeColor="text1"/>
          <w:sz w:val="36"/>
          <w:szCs w:val="36"/>
          <w:cs/>
        </w:rPr>
        <w:lastRenderedPageBreak/>
        <w:t>2</w:t>
      </w:r>
      <w:r w:rsidRPr="0081788C">
        <w:rPr>
          <w:rFonts w:ascii="TH SarabunIT๙" w:hAnsi="TH SarabunIT๙" w:cs="TH SarabunIT๙"/>
          <w:color w:val="000000" w:themeColor="text1"/>
          <w:sz w:val="36"/>
          <w:szCs w:val="36"/>
          <w:cs/>
        </w:rPr>
        <w:t xml:space="preserve">. </w:t>
      </w:r>
      <w:r w:rsidR="007A0D82" w:rsidRPr="0081788C">
        <w:rPr>
          <w:rFonts w:ascii="TH SarabunIT๙" w:hAnsi="TH SarabunIT๙" w:cs="TH SarabunIT๙"/>
          <w:color w:val="000000" w:themeColor="text1"/>
          <w:sz w:val="36"/>
          <w:szCs w:val="36"/>
          <w:cs/>
        </w:rPr>
        <w:t>ขั้นตอนการใช้งาน (</w:t>
      </w:r>
      <w:r w:rsidR="007A0D82" w:rsidRPr="0081788C">
        <w:rPr>
          <w:rFonts w:ascii="TH SarabunIT๙" w:hAnsi="TH SarabunIT๙" w:cs="TH SarabunIT๙"/>
          <w:color w:val="000000" w:themeColor="text1"/>
          <w:sz w:val="36"/>
          <w:szCs w:val="36"/>
        </w:rPr>
        <w:t>Getting Started</w:t>
      </w:r>
      <w:bookmarkEnd w:id="10"/>
      <w:bookmarkEnd w:id="11"/>
      <w:bookmarkEnd w:id="12"/>
      <w:r w:rsidR="007A0D82" w:rsidRPr="0081788C">
        <w:rPr>
          <w:rFonts w:ascii="TH SarabunIT๙" w:hAnsi="TH SarabunIT๙" w:cs="TH SarabunIT๙"/>
          <w:color w:val="000000" w:themeColor="text1"/>
          <w:sz w:val="36"/>
          <w:szCs w:val="36"/>
          <w:cs/>
        </w:rPr>
        <w:t>)</w:t>
      </w:r>
      <w:bookmarkEnd w:id="13"/>
    </w:p>
    <w:p w:rsidR="006C0EB5" w:rsidRPr="00006E67" w:rsidRDefault="006C0EB5" w:rsidP="006C0EB5">
      <w:pPr>
        <w:pStyle w:val="ListParagraph"/>
        <w:ind w:left="360"/>
        <w:rPr>
          <w:rFonts w:ascii="TH SarabunIT๙" w:hAnsi="TH SarabunIT๙" w:cs="TH SarabunIT๙"/>
          <w:color w:val="0000FF"/>
          <w:sz w:val="36"/>
          <w:szCs w:val="36"/>
          <w:cs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เข้าใช้งานระบบได้ที่ 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>http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://</w:t>
      </w:r>
      <w:r w:rsidR="00C87115">
        <w:rPr>
          <w:rFonts w:ascii="TH SarabunIT๙" w:hAnsi="TH SarabunIT๙" w:cs="TH SarabunIT๙"/>
          <w:color w:val="0000FF"/>
          <w:sz w:val="36"/>
          <w:szCs w:val="36"/>
        </w:rPr>
        <w:t>b</w:t>
      </w:r>
      <w:bookmarkStart w:id="14" w:name="_GoBack"/>
      <w:bookmarkEnd w:id="14"/>
      <w:r w:rsidRPr="00006E67">
        <w:rPr>
          <w:rFonts w:ascii="TH SarabunIT๙" w:hAnsi="TH SarabunIT๙" w:cs="TH SarabunIT๙"/>
          <w:color w:val="0000FF"/>
          <w:sz w:val="36"/>
          <w:szCs w:val="36"/>
        </w:rPr>
        <w:t>rms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.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>bsru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.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>ac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.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>th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/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>bsru_research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/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>default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.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>aspx</w:t>
      </w:r>
    </w:p>
    <w:p w:rsidR="00CA35F2" w:rsidRPr="00006E67" w:rsidRDefault="007A0D82" w:rsidP="00FB4487">
      <w:pPr>
        <w:pStyle w:val="Heading3"/>
        <w:numPr>
          <w:ilvl w:val="1"/>
          <w:numId w:val="42"/>
        </w:numPr>
        <w:rPr>
          <w:rFonts w:ascii="TH SarabunIT๙" w:hAnsi="TH SarabunIT๙" w:cs="TH SarabunIT๙"/>
          <w:color w:val="000000"/>
          <w:sz w:val="36"/>
          <w:szCs w:val="36"/>
        </w:rPr>
      </w:pPr>
      <w:bookmarkStart w:id="15" w:name="_Toc324411016"/>
      <w:bookmarkStart w:id="16" w:name="_Toc451895215"/>
      <w:bookmarkStart w:id="17" w:name="_Toc451898078"/>
      <w:bookmarkStart w:id="18" w:name="_Toc451951752"/>
      <w:bookmarkStart w:id="19" w:name="_Toc465262803"/>
      <w:r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ขั้นตอน</w:t>
      </w:r>
      <w:r w:rsidR="00220EF7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การ</w:t>
      </w:r>
      <w:r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เข้า</w:t>
      </w:r>
      <w:r w:rsidR="00A12179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 xml:space="preserve"> </w:t>
      </w:r>
      <w:r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ออก</w:t>
      </w:r>
      <w:r w:rsidR="00220EF7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จาก</w:t>
      </w:r>
      <w:r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ระบบ</w:t>
      </w:r>
      <w:bookmarkEnd w:id="15"/>
      <w:r w:rsidR="00A12179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 xml:space="preserve"> และการแก้ไขข้อมูลส่วนตัวของผู้ใช้งาน</w:t>
      </w:r>
      <w:bookmarkEnd w:id="16"/>
      <w:bookmarkEnd w:id="17"/>
      <w:bookmarkEnd w:id="18"/>
      <w:bookmarkEnd w:id="19"/>
    </w:p>
    <w:p w:rsidR="00F74067" w:rsidRPr="00006E67" w:rsidRDefault="00783461" w:rsidP="00F74067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color w:val="0000FF"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ผู้ใช้งาน 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 xml:space="preserve">login 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เข้าระบบโดยเรียกผ่านเว็บบราวเซอร์ </w:t>
      </w:r>
      <w:hyperlink r:id="rId12" w:history="1">
        <w:r w:rsidRPr="00006E67">
          <w:rPr>
            <w:rFonts w:ascii="TH SarabunIT๙" w:hAnsi="TH SarabunIT๙" w:cs="TH SarabunIT๙"/>
            <w:color w:val="0000FF"/>
            <w:sz w:val="36"/>
            <w:szCs w:val="36"/>
            <w:cs/>
          </w:rPr>
          <w:t>ระบบ</w:t>
        </w:r>
      </w:hyperlink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จะแสดงหน้าจอหลัก ป้อนชื่อเข้าระบบ และรหัสผ่าน จากนั้นกดที่ปุ่ม 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 xml:space="preserve">Login 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ดังรูปที่ 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>2</w:t>
      </w:r>
    </w:p>
    <w:p w:rsidR="00364D0C" w:rsidRPr="00006E67" w:rsidRDefault="00075329" w:rsidP="008A0212">
      <w:pPr>
        <w:jc w:val="center"/>
        <w:rPr>
          <w:rFonts w:ascii="TH SarabunIT๙" w:hAnsi="TH SarabunIT๙" w:cs="TH SarabunIT๙"/>
          <w:sz w:val="36"/>
          <w:szCs w:val="36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5A427ED7" wp14:editId="4408ED00">
            <wp:extent cx="5734050" cy="23622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61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10D" w:rsidRPr="00006E67" w:rsidRDefault="00862D06" w:rsidP="001B210D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รูป</w:t>
      </w:r>
      <w:r w:rsidR="001B210D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ที่ </w:t>
      </w:r>
      <w:r w:rsidR="001B210D"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>2</w:t>
      </w:r>
      <w:r w:rsidR="003F6F34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</w:t>
      </w:r>
      <w:r w:rsidR="00F7484F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: </w:t>
      </w:r>
      <w:r w:rsidR="003F6F34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หน้าจอหลัก</w:t>
      </w:r>
    </w:p>
    <w:p w:rsidR="007164D7" w:rsidRPr="00006E67" w:rsidRDefault="002A1B9F" w:rsidP="00607E45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color w:val="0000FF"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หลั</w:t>
      </w:r>
      <w:r w:rsidR="00F74067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ง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จากผู้ใช้งาน 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 xml:space="preserve">login 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เข้าระบบสำเร็จ ระบบจะแสดงหน้าจอเมนูหลักของผู้ใช้งาน หน้าจอนี้จะแสดงเมนูหลักต่างๆ ที่ผู้ใช้งานท่านนั้นสามารถเข้าใช้งานได้โดยแบ่งกลุ่มตามตำแหน่งงาน</w:t>
      </w:r>
      <w:r w:rsidR="00607E45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ดังรูปที </w:t>
      </w:r>
      <w:r w:rsidR="00607E45" w:rsidRPr="00006E67">
        <w:rPr>
          <w:rFonts w:ascii="TH SarabunIT๙" w:hAnsi="TH SarabunIT๙" w:cs="TH SarabunIT๙"/>
          <w:color w:val="0000FF"/>
          <w:sz w:val="36"/>
          <w:szCs w:val="36"/>
        </w:rPr>
        <w:t>3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       </w:t>
      </w:r>
    </w:p>
    <w:p w:rsidR="002A1B9F" w:rsidRPr="00006E67" w:rsidRDefault="007164D7" w:rsidP="00C40F96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color w:val="0000FF"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กรณีต้องการออกจากระบบให้คลิ๊กที่คำว่า [ออกจากระบบ]</w:t>
      </w:r>
      <w:r w:rsidR="002A1B9F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ที่อยู่ที่ตำแหน่งมุมซ้ายด้านบนของหน้าจอ</w:t>
      </w:r>
      <w:r w:rsidR="002A1B9F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             </w:t>
      </w:r>
    </w:p>
    <w:p w:rsidR="00364D0C" w:rsidRPr="00006E67" w:rsidRDefault="00364D0C" w:rsidP="008A0212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2578EC3F" wp14:editId="2B0BFF29">
            <wp:extent cx="5739618" cy="1955409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b="11911"/>
                    <a:stretch/>
                  </pic:blipFill>
                  <pic:spPr bwMode="auto">
                    <a:xfrm>
                      <a:off x="0" y="0"/>
                      <a:ext cx="5731510" cy="19526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E338D" w:rsidRPr="00006E67" w:rsidRDefault="00CE338D" w:rsidP="00CE338D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lastRenderedPageBreak/>
        <w:t xml:space="preserve">รูปที่ 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 xml:space="preserve">3 </w:t>
      </w:r>
      <w:r w:rsidR="00F7484F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: 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หน้าจอเมนูหลักของผู้ใช้งาน</w:t>
      </w:r>
    </w:p>
    <w:p w:rsidR="00364D0C" w:rsidRPr="00006E67" w:rsidRDefault="00C328C6" w:rsidP="00525D75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color w:val="0000FF"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กรณีต้องการแก้ไขข้อมูลส่วนตัว เช่น ชื่อ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>,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นามสกุล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>,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ที่อยู่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>,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รหัสผ่าน ฯลฯ  ให้คลิ๊กที่[ยินดีต้อนรับคุณ : “ชื่อของผู้เข้าใช้ระบบท่านนั้นๆ”] ที่อยู่ที่ตำแหน่งมุมซ้ายด้านบนของหน้าจอ ระบบจะเข้าสู่หน้าจอข้อมูลส่วนตัว</w:t>
      </w:r>
      <w:r w:rsidR="00620A78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ดังรูปที่ </w:t>
      </w:r>
      <w:r w:rsidR="00620A78" w:rsidRPr="00006E67">
        <w:rPr>
          <w:rFonts w:ascii="TH SarabunIT๙" w:hAnsi="TH SarabunIT๙" w:cs="TH SarabunIT๙"/>
          <w:color w:val="0000FF"/>
          <w:sz w:val="36"/>
          <w:szCs w:val="36"/>
        </w:rPr>
        <w:t>4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ผู้ใช้งานสามารถแก้ไขข้อมูล</w:t>
      </w:r>
      <w:r w:rsidR="00620A78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ส่วนตัว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ได้ที่หน้าจอนี้</w:t>
      </w:r>
      <w:r w:rsidR="00525D75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   </w:t>
      </w:r>
    </w:p>
    <w:p w:rsidR="00CE338D" w:rsidRPr="00006E67" w:rsidRDefault="00205B9E" w:rsidP="008A0212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06488C4F" wp14:editId="283B5FF5">
            <wp:extent cx="5731510" cy="4313329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13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38D" w:rsidRPr="00006E67" w:rsidRDefault="00205B9E" w:rsidP="00205B9E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รูปที่ 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 xml:space="preserve">4 </w:t>
      </w:r>
      <w:r w:rsidR="00F7484F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: 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หน้าจอข้อมูลส่วนตัว</w:t>
      </w:r>
    </w:p>
    <w:p w:rsidR="0092235A" w:rsidRPr="00006E67" w:rsidRDefault="0092235A" w:rsidP="00205B9E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A12179" w:rsidRPr="00006E67" w:rsidRDefault="00006E67" w:rsidP="00D868A9">
      <w:pPr>
        <w:pStyle w:val="Heading3"/>
        <w:numPr>
          <w:ilvl w:val="1"/>
          <w:numId w:val="6"/>
        </w:numPr>
        <w:rPr>
          <w:rFonts w:ascii="TH SarabunIT๙" w:hAnsi="TH SarabunIT๙" w:cs="TH SarabunIT๙"/>
          <w:color w:val="000000"/>
          <w:sz w:val="36"/>
          <w:szCs w:val="36"/>
          <w:lang w:val="en-US"/>
        </w:rPr>
      </w:pPr>
      <w:bookmarkStart w:id="20" w:name="_Toc451895216"/>
      <w:bookmarkStart w:id="21" w:name="_Toc451898079"/>
      <w:bookmarkStart w:id="22" w:name="_Toc451951753"/>
      <w:r w:rsidRPr="00006E67">
        <w:rPr>
          <w:rFonts w:ascii="TH SarabunIT๙" w:hAnsi="TH SarabunIT๙" w:cs="TH SarabunIT๙"/>
          <w:color w:val="000000"/>
          <w:sz w:val="36"/>
          <w:szCs w:val="36"/>
          <w:cs/>
        </w:rPr>
        <w:br w:type="column"/>
      </w:r>
      <w:bookmarkStart w:id="23" w:name="_Toc465262804"/>
      <w:r w:rsidR="00CA35F2" w:rsidRPr="00006E67">
        <w:rPr>
          <w:rFonts w:ascii="TH SarabunIT๙" w:hAnsi="TH SarabunIT๙" w:cs="TH SarabunIT๙"/>
          <w:color w:val="000000"/>
          <w:sz w:val="36"/>
          <w:szCs w:val="36"/>
          <w:cs/>
        </w:rPr>
        <w:lastRenderedPageBreak/>
        <w:t>ขั้นตอนการ</w:t>
      </w:r>
      <w:r w:rsidR="00A54C5E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เข้า</w:t>
      </w:r>
      <w:r w:rsidR="0092235A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 xml:space="preserve">ใช้งานระบบในตำแหน่ง </w:t>
      </w:r>
      <w:bookmarkEnd w:id="20"/>
      <w:bookmarkEnd w:id="21"/>
      <w:bookmarkEnd w:id="22"/>
      <w:r w:rsidR="00C649A6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นักวิจัย</w:t>
      </w:r>
      <w:bookmarkEnd w:id="23"/>
    </w:p>
    <w:p w:rsidR="00C400D1" w:rsidRPr="00006E67" w:rsidRDefault="0092235A" w:rsidP="00870674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color w:val="0000FF"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คลิ๊กที่ปุ่ม เจ้าหน้าที่ ดังรูปที่ 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>5</w:t>
      </w:r>
    </w:p>
    <w:p w:rsidR="00364D0C" w:rsidRPr="00006E67" w:rsidRDefault="00040247" w:rsidP="008A0212">
      <w:pPr>
        <w:jc w:val="center"/>
        <w:rPr>
          <w:rFonts w:ascii="TH SarabunIT๙" w:hAnsi="TH SarabunIT๙" w:cs="TH SarabunIT๙"/>
          <w:sz w:val="36"/>
          <w:szCs w:val="36"/>
          <w:lang w:val="x-none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08DD08C2" wp14:editId="22A5AA48">
            <wp:extent cx="5731510" cy="2211705"/>
            <wp:effectExtent l="0" t="0" r="254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1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E78" w:rsidRPr="00006E67" w:rsidRDefault="00376E78" w:rsidP="00376E78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รูปที่ 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 xml:space="preserve">5 </w:t>
      </w:r>
      <w:r w:rsidR="00F7484F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: 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หน้าจอ</w:t>
      </w:r>
      <w:r w:rsidR="0092235A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การเข้าใช้งานระบบในตำแหน่ง </w:t>
      </w:r>
      <w:r w:rsidR="006B0599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นักวิจัย</w:t>
      </w:r>
    </w:p>
    <w:p w:rsidR="0099354F" w:rsidRPr="00006E67" w:rsidRDefault="0092235A" w:rsidP="009A788C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sz w:val="36"/>
          <w:szCs w:val="36"/>
          <w:cs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หลังจากคลิ๊กที่ปุ่ม </w:t>
      </w:r>
      <w:r w:rsidR="00DF290F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นักวิจัย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ระบบจะแสดงหน้าจอการใช้งานระบบในตำแน่ง</w:t>
      </w:r>
      <w:r w:rsidR="00D80AF7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นักวิจัย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ดังรูปที่ 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>6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ซึ่งจะแสดงเมนูต่า</w:t>
      </w:r>
      <w:r w:rsidR="0002739C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งๆ ที่</w:t>
      </w:r>
      <w:r w:rsidR="00D80AF7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นักวิจัย</w:t>
      </w:r>
      <w:r w:rsidR="0002739C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สามารถใช้งานได้ ดังรูปที่ </w:t>
      </w:r>
      <w:r w:rsidR="0002739C" w:rsidRPr="00006E67">
        <w:rPr>
          <w:rFonts w:ascii="TH SarabunIT๙" w:hAnsi="TH SarabunIT๙" w:cs="TH SarabunIT๙"/>
          <w:color w:val="0000FF"/>
          <w:sz w:val="36"/>
          <w:szCs w:val="36"/>
        </w:rPr>
        <w:t>7</w:t>
      </w:r>
    </w:p>
    <w:p w:rsidR="00376E78" w:rsidRPr="00006E67" w:rsidRDefault="00211699" w:rsidP="008A0212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488261A6" wp14:editId="4CE900CF">
            <wp:extent cx="5731510" cy="2356485"/>
            <wp:effectExtent l="0" t="0" r="2540" b="571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56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374" w:rsidRPr="00006E67" w:rsidRDefault="0092235A" w:rsidP="008D50BE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รูปที่ 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 xml:space="preserve">6 </w:t>
      </w:r>
      <w:r w:rsidR="00F7484F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: 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หน้าจอการใช้งานระบบในตำแน่ง </w:t>
      </w:r>
      <w:r w:rsidR="00801E6B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นักวิจัย</w:t>
      </w:r>
    </w:p>
    <w:p w:rsidR="008D50BE" w:rsidRPr="00006E67" w:rsidRDefault="008D50BE" w:rsidP="008D50BE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364D0C" w:rsidRPr="00006E67" w:rsidRDefault="00211699" w:rsidP="008A0212">
      <w:pPr>
        <w:jc w:val="center"/>
        <w:rPr>
          <w:rFonts w:ascii="TH SarabunIT๙" w:hAnsi="TH SarabunIT๙" w:cs="TH SarabunIT๙"/>
          <w:sz w:val="36"/>
          <w:szCs w:val="36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21D0E76F" wp14:editId="664B45D1">
            <wp:extent cx="3266667" cy="27619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66667" cy="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9E8" w:rsidRPr="00006E67" w:rsidRDefault="0092235A" w:rsidP="008D50BE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รูปที่ 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 xml:space="preserve">7 </w:t>
      </w:r>
      <w:r w:rsidR="00F7484F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: </w:t>
      </w:r>
      <w:r w:rsidR="00D504B7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เมนูต่างๆ ที่นักวิจัย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สามารถเข้าใช้งานได้</w:t>
      </w:r>
    </w:p>
    <w:p w:rsidR="008D50BE" w:rsidRPr="00006E67" w:rsidRDefault="008D50BE" w:rsidP="008D50BE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1F694A" w:rsidRPr="00006E67" w:rsidRDefault="00F079E8" w:rsidP="00D868A9">
      <w:pPr>
        <w:pStyle w:val="Heading3"/>
        <w:numPr>
          <w:ilvl w:val="1"/>
          <w:numId w:val="7"/>
        </w:numPr>
        <w:rPr>
          <w:rFonts w:ascii="TH SarabunIT๙" w:hAnsi="TH SarabunIT๙" w:cs="TH SarabunIT๙"/>
          <w:noProof/>
          <w:sz w:val="36"/>
          <w:szCs w:val="36"/>
        </w:rPr>
      </w:pPr>
      <w:bookmarkStart w:id="24" w:name="_Toc451895217"/>
      <w:bookmarkStart w:id="25" w:name="_Toc451898080"/>
      <w:bookmarkStart w:id="26" w:name="_Toc451951754"/>
      <w:bookmarkStart w:id="27" w:name="_Toc465262805"/>
      <w:r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การ</w:t>
      </w:r>
      <w:bookmarkEnd w:id="24"/>
      <w:bookmarkEnd w:id="25"/>
      <w:bookmarkEnd w:id="26"/>
      <w:r w:rsidR="00100C81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ส่ง</w:t>
      </w:r>
      <w:r w:rsidR="006D08B0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ข้อเสนอโครงร่างงานวิจัย</w:t>
      </w:r>
      <w:bookmarkEnd w:id="27"/>
    </w:p>
    <w:p w:rsidR="000E0B16" w:rsidRPr="00006E67" w:rsidRDefault="006D08B0" w:rsidP="008A0212">
      <w:pPr>
        <w:jc w:val="center"/>
        <w:rPr>
          <w:rFonts w:ascii="TH SarabunIT๙" w:hAnsi="TH SarabunIT๙" w:cs="TH SarabunIT๙"/>
          <w:sz w:val="36"/>
          <w:szCs w:val="36"/>
          <w:lang w:val="x-none" w:eastAsia="x-none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70C2617A" wp14:editId="6C227D81">
            <wp:extent cx="4904762" cy="1352381"/>
            <wp:effectExtent l="0" t="0" r="0" b="635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1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55FA" w:rsidRPr="00006E67" w:rsidRDefault="00FA55FA" w:rsidP="00FA55FA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รูปที่ 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 xml:space="preserve">8 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: </w:t>
      </w:r>
      <w:r w:rsidR="00245DCD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เมนูส่งข้อเสนอโครงร่างงานวิจัย</w:t>
      </w:r>
    </w:p>
    <w:p w:rsidR="001F694A" w:rsidRPr="00006E67" w:rsidRDefault="00FA55FA" w:rsidP="008D50BE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เลื่อนเม้าส์ไป</w:t>
      </w:r>
      <w:r w:rsidR="00F4071C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ที่เมนู ข้อมูล</w:t>
      </w:r>
      <w:r w:rsidR="00E40FAB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งานวิจัย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คลิ๊กที่</w:t>
      </w:r>
      <w:r w:rsidR="00E40FAB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ส่งข้อเสนอโครงร่างงานวิจัย</w:t>
      </w:r>
      <w:r w:rsidR="008D50BE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ดังรูปที่ 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 xml:space="preserve">8 </w:t>
      </w:r>
      <w:r w:rsidR="008D50BE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จะแสดงหน้าจอ</w:t>
      </w:r>
      <w:r w:rsidR="00E40FAB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ส่งข้อเสนอโครงร่างงานวิจัย</w:t>
      </w:r>
      <w:r w:rsidR="008D50BE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ดังรูปที่ </w:t>
      </w:r>
      <w:r w:rsidRPr="00006E67">
        <w:rPr>
          <w:rFonts w:ascii="TH SarabunIT๙" w:hAnsi="TH SarabunIT๙" w:cs="TH SarabunIT๙"/>
          <w:color w:val="0000FF"/>
          <w:sz w:val="36"/>
          <w:szCs w:val="36"/>
        </w:rPr>
        <w:t>9</w:t>
      </w:r>
      <w:r w:rsidR="008D50BE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</w:t>
      </w:r>
    </w:p>
    <w:p w:rsidR="001F694A" w:rsidRPr="00006E67" w:rsidRDefault="00255D97" w:rsidP="008A0212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0235A532" wp14:editId="5F0F0EDB">
            <wp:extent cx="5731510" cy="3805555"/>
            <wp:effectExtent l="0" t="0" r="2540" b="444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0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0BE" w:rsidRPr="00006E67" w:rsidRDefault="008D50BE" w:rsidP="008D50BE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รูปที่ </w:t>
      </w:r>
      <w:r w:rsidR="009518E1"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>9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</w:t>
      </w:r>
      <w:r w:rsidR="00F7484F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: 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หน้าจอ</w:t>
      </w:r>
      <w:r w:rsidR="00255D97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ส่งข้อเสนอโครงร่างงานวิจัย</w:t>
      </w:r>
    </w:p>
    <w:p w:rsidR="00FF0DFD" w:rsidRPr="00006E67" w:rsidRDefault="00F966E0" w:rsidP="00F966E0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ช่องหัวหน้าโครงการวิจัย จะถูกกำหนดให้เป็นชื่อของผู้ใช้งานระบบ ไม่สามารถแก้ไขได้</w:t>
      </w:r>
    </w:p>
    <w:p w:rsidR="00387C2C" w:rsidRPr="00006E67" w:rsidRDefault="00617E86" w:rsidP="001A523A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lastRenderedPageBreak/>
        <w:t>ป้อนข้อมูลตามที่ระบบต้องการ โดยข้อมูลที่จำเป็นต้องป้อน</w:t>
      </w:r>
      <w:r w:rsidR="00D03954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ได้แก่ ชื่องานวิจัยภาษาไทย </w:t>
      </w:r>
      <w:r w:rsidR="00F90E4F" w:rsidRPr="00006E67">
        <w:rPr>
          <w:rFonts w:ascii="TH SarabunIT๙" w:hAnsi="TH SarabunIT๙" w:cs="TH SarabunIT๙"/>
          <w:color w:val="0000FF"/>
          <w:sz w:val="36"/>
          <w:szCs w:val="36"/>
        </w:rPr>
        <w:t>,</w:t>
      </w:r>
      <w:r w:rsidR="00D03954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ประเภทโครงการ </w:t>
      </w:r>
      <w:r w:rsidR="00F90E4F" w:rsidRPr="00006E67">
        <w:rPr>
          <w:rFonts w:ascii="TH SarabunIT๙" w:hAnsi="TH SarabunIT๙" w:cs="TH SarabunIT๙"/>
          <w:color w:val="0000FF"/>
          <w:sz w:val="36"/>
          <w:szCs w:val="36"/>
        </w:rPr>
        <w:t>,</w:t>
      </w:r>
      <w:r w:rsidR="00D03954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ประเภทงานวิจัย </w:t>
      </w:r>
      <w:r w:rsidR="00F90E4F" w:rsidRPr="00006E67">
        <w:rPr>
          <w:rFonts w:ascii="TH SarabunIT๙" w:hAnsi="TH SarabunIT๙" w:cs="TH SarabunIT๙"/>
          <w:color w:val="0000FF"/>
          <w:sz w:val="36"/>
          <w:szCs w:val="36"/>
        </w:rPr>
        <w:t>,</w:t>
      </w:r>
      <w:r w:rsidR="00D03954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ชื่อแหล่งทุนวิจัย และสัดส่วนงานวิจัย ถ้าไม่ป้อนข้อมูลเหล่านี้ระบบจะไม่ทำการบันทึกข้อมูลให้</w:t>
      </w:r>
    </w:p>
    <w:p w:rsidR="00877DF6" w:rsidRPr="00006E67" w:rsidRDefault="00877DF6" w:rsidP="001A523A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กดปุ่ม “บันทึก” เมื่อต้องการส่งข้อเสนอโครงร่างงานวิจัย</w:t>
      </w:r>
    </w:p>
    <w:p w:rsidR="00E81ED5" w:rsidRPr="00006E67" w:rsidRDefault="00877DF6" w:rsidP="004E3E7C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กดปุ่ม “ยกเลิก” เมื่อไม่ต้องการส่งข้อเสนอโครงร่างงานวิจัย</w:t>
      </w:r>
    </w:p>
    <w:p w:rsidR="004E3E7C" w:rsidRPr="00006E67" w:rsidRDefault="004E3E7C" w:rsidP="00D931A4">
      <w:pPr>
        <w:pStyle w:val="ListParagraph"/>
        <w:ind w:left="1778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E81ED5" w:rsidRPr="00006E67" w:rsidRDefault="002C4C33" w:rsidP="002C4C33">
      <w:pPr>
        <w:pStyle w:val="Heading3"/>
        <w:numPr>
          <w:ilvl w:val="1"/>
          <w:numId w:val="11"/>
        </w:numPr>
        <w:ind w:left="1418" w:hanging="698"/>
        <w:rPr>
          <w:rFonts w:ascii="TH SarabunIT๙" w:hAnsi="TH SarabunIT๙" w:cs="TH SarabunIT๙"/>
          <w:noProof/>
          <w:sz w:val="36"/>
          <w:szCs w:val="36"/>
        </w:rPr>
      </w:pPr>
      <w:r w:rsidRPr="00006E67">
        <w:rPr>
          <w:rFonts w:ascii="TH SarabunIT๙" w:hAnsi="TH SarabunIT๙" w:cs="TH SarabunIT๙"/>
          <w:color w:val="000000"/>
          <w:sz w:val="36"/>
          <w:szCs w:val="36"/>
          <w:cs/>
        </w:rPr>
        <w:t xml:space="preserve">  </w:t>
      </w:r>
      <w:bookmarkStart w:id="28" w:name="_Toc451895218"/>
      <w:bookmarkStart w:id="29" w:name="_Toc451898081"/>
      <w:bookmarkStart w:id="30" w:name="_Toc451951755"/>
      <w:bookmarkStart w:id="31" w:name="_Toc465262806"/>
      <w:r w:rsidR="00E81ED5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การ</w:t>
      </w:r>
      <w:bookmarkEnd w:id="28"/>
      <w:bookmarkEnd w:id="29"/>
      <w:bookmarkEnd w:id="30"/>
      <w:r w:rsidR="00970E88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ค้นหาข้อเสนอโครงร่างการ</w:t>
      </w:r>
      <w:r w:rsidR="008C3DBA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วิจัย</w:t>
      </w:r>
      <w:r w:rsidR="00970E88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(ยังไม่ตรวจข้อเสนอโครงร่างฯ)</w:t>
      </w:r>
      <w:bookmarkEnd w:id="31"/>
    </w:p>
    <w:p w:rsidR="00E86D28" w:rsidRPr="00006E67" w:rsidRDefault="008C3DBA" w:rsidP="000B113D">
      <w:pPr>
        <w:jc w:val="center"/>
        <w:rPr>
          <w:rFonts w:ascii="TH SarabunIT๙" w:hAnsi="TH SarabunIT๙" w:cs="TH SarabunIT๙"/>
          <w:sz w:val="36"/>
          <w:szCs w:val="36"/>
          <w:lang w:val="x-none" w:eastAsia="x-none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5FB9E165" wp14:editId="7908B781">
            <wp:extent cx="5010150" cy="1304925"/>
            <wp:effectExtent l="0" t="0" r="0" b="9525"/>
            <wp:docPr id="7" name="Picture 7" descr="C:\Users\Singh\AppData\Local\Temp\SNAGHTML1e85f3b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ingh\AppData\Local\Temp\SNAGHTML1e85f3b4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6D28" w:rsidRPr="00006E67" w:rsidRDefault="00E86D28" w:rsidP="0061494B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รูปที่ </w:t>
      </w:r>
      <w:r w:rsidR="004E3E7C"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>10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</w:t>
      </w:r>
      <w:r w:rsidR="004E3E7C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: เมนูค้นหาข้อเสนอโครงร่างการวิจัย(ยังไม่ตรวจข้อเสนอโครงร่างฯ)</w:t>
      </w:r>
    </w:p>
    <w:p w:rsidR="008560B8" w:rsidRPr="00006E67" w:rsidRDefault="0082458E" w:rsidP="00531260">
      <w:pPr>
        <w:pStyle w:val="ListParagraph"/>
        <w:numPr>
          <w:ilvl w:val="0"/>
          <w:numId w:val="10"/>
        </w:numPr>
        <w:rPr>
          <w:rFonts w:ascii="TH SarabunIT๙" w:hAnsi="TH SarabunIT๙" w:cs="TH SarabunIT๙"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เลื่อนเม้าส์ไปที่เมนู </w:t>
      </w:r>
      <w:r w:rsidR="004E3E7C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งานวิจัย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คลิ๊กที่</w:t>
      </w:r>
      <w:r w:rsidR="00170DC8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</w:t>
      </w:r>
      <w:r w:rsidR="004E3E7C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ค้นหาข้อเสนอโครงร่างการวิจัย(ยังไม่ตรวจข้อเสนอโครงร่างฯ)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ดังรูปที่ </w:t>
      </w:r>
      <w:r w:rsidR="00531260" w:rsidRPr="00006E67">
        <w:rPr>
          <w:rFonts w:ascii="TH SarabunIT๙" w:hAnsi="TH SarabunIT๙" w:cs="TH SarabunIT๙"/>
          <w:color w:val="0000FF"/>
          <w:sz w:val="36"/>
          <w:szCs w:val="36"/>
        </w:rPr>
        <w:t>10</w:t>
      </w:r>
      <w:r w:rsidR="00DA7000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จะแสดง</w:t>
      </w:r>
      <w:r w:rsidR="00A05EED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หน้าจอ</w:t>
      </w:r>
      <w:r w:rsidR="00531260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ค้นหาข้อเสนอโครงร่างการวิจัย(ยังไม่ตรวจข้อเสนอโครงร่างฯ)</w:t>
      </w:r>
      <w:r w:rsidR="00DA7000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ดังรูปที่ </w:t>
      </w:r>
      <w:r w:rsidR="00531260" w:rsidRPr="00006E67">
        <w:rPr>
          <w:rFonts w:ascii="TH SarabunIT๙" w:hAnsi="TH SarabunIT๙" w:cs="TH SarabunIT๙"/>
          <w:color w:val="0000FF"/>
          <w:sz w:val="36"/>
          <w:szCs w:val="36"/>
        </w:rPr>
        <w:t>11</w:t>
      </w:r>
      <w:r w:rsidR="00AA09B2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หน้าจอนี้จะแสดงรายการของประเภทโครงการทั้งหมดที่มีในระบบ และสามารถทำการ เพิ่ม</w:t>
      </w:r>
      <w:r w:rsidR="00AA09B2" w:rsidRPr="00006E67">
        <w:rPr>
          <w:rFonts w:ascii="TH SarabunIT๙" w:hAnsi="TH SarabunIT๙" w:cs="TH SarabunIT๙"/>
          <w:color w:val="0000FF"/>
          <w:sz w:val="36"/>
          <w:szCs w:val="36"/>
        </w:rPr>
        <w:t>,</w:t>
      </w:r>
      <w:r w:rsidR="00AA09B2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แก้ไข และลบ ประเภทโครงการได้</w:t>
      </w:r>
    </w:p>
    <w:p w:rsidR="00FB4487" w:rsidRPr="00006E67" w:rsidRDefault="00FB4487" w:rsidP="00FB4487">
      <w:pPr>
        <w:pStyle w:val="ListParagraph"/>
        <w:ind w:left="1800"/>
        <w:rPr>
          <w:rFonts w:ascii="TH SarabunIT๙" w:hAnsi="TH SarabunIT๙" w:cs="TH SarabunIT๙"/>
          <w:sz w:val="36"/>
          <w:szCs w:val="36"/>
        </w:rPr>
      </w:pPr>
    </w:p>
    <w:p w:rsidR="002B5FAC" w:rsidRPr="00006E67" w:rsidRDefault="00531260" w:rsidP="000B113D">
      <w:pPr>
        <w:jc w:val="center"/>
        <w:rPr>
          <w:rFonts w:ascii="TH SarabunIT๙" w:hAnsi="TH SarabunIT๙" w:cs="TH SarabunIT๙"/>
          <w:sz w:val="36"/>
          <w:szCs w:val="36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lastRenderedPageBreak/>
        <w:drawing>
          <wp:inline distT="0" distB="0" distL="0" distR="0" wp14:anchorId="5E74CB92" wp14:editId="41B275AF">
            <wp:extent cx="5731510" cy="2949575"/>
            <wp:effectExtent l="0" t="0" r="2540" b="317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CE7" w:rsidRPr="00006E67" w:rsidRDefault="007B3CE7" w:rsidP="007B3CE7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รูปที่ 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>1</w:t>
      </w:r>
      <w:r w:rsidR="00531260"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>1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: </w:t>
      </w:r>
      <w:r w:rsidR="003B4095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หน้าจอ</w:t>
      </w:r>
      <w:r w:rsidR="00531260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ค้นหาข้อเสนอโครงร่างการวิจัย(ยังไม่ตรวจข้อเสนอโครงร่างฯ)</w:t>
      </w:r>
    </w:p>
    <w:p w:rsidR="00DC79BA" w:rsidRPr="00006E67" w:rsidRDefault="00DC79BA" w:rsidP="00DC79BA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ในหน้านี้จะแสดงเฉพาะข้อมูลโครงร่างการวิจัยที่ยังไม่ตรวจข้อเสนอโครงร่างเท่านั้น</w:t>
      </w:r>
    </w:p>
    <w:p w:rsidR="00F321B8" w:rsidRPr="00006E67" w:rsidRDefault="00F321B8" w:rsidP="00F321B8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กรณีต้องการค้นหาข้อมูล ให้ป้อนข้อมูลที่ต้องการค้นหาลงในช่องต่างๆ ที่ระบบมีให้ หลังจากนั้นให้คลิ๊กปุ่มค้นหา ผลลัพธ์จะปรากฎในตารางด้านล่าง</w:t>
      </w:r>
    </w:p>
    <w:p w:rsidR="00931E02" w:rsidRPr="00006E67" w:rsidRDefault="00FB53F1" w:rsidP="00904066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กรณีต้องการแก้ไขประเภทโครงการ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ให้คลิ๊กที่ไอคอน แก้ไข </w:t>
      </w: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765985A6" wp14:editId="636931A8">
            <wp:extent cx="161905" cy="171429"/>
            <wp:effectExtent l="0" t="0" r="0" b="63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61905" cy="1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</w:t>
      </w:r>
      <w:r w:rsidR="00904066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ในแถวที่ต้องการแก้ไข </w:t>
      </w:r>
      <w:r w:rsidR="00251FB6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ระ</w:t>
      </w:r>
      <w:r w:rsidR="001E1544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บบจะเข้าสู่หน้าโครงร่างการ</w:t>
      </w:r>
      <w:r w:rsidR="00251FB6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วิจัย </w:t>
      </w:r>
      <w:r w:rsidR="00904066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จากนั้นแก้ไขข้อมูลต่างๆ แล้วคลิ๊กปุ่มบันทึก เพื่อทำการบันทึกการแก้ไขข้อมูล</w:t>
      </w:r>
    </w:p>
    <w:p w:rsidR="002B5FAC" w:rsidRPr="00006E67" w:rsidRDefault="00012DB0" w:rsidP="00012DB0">
      <w:pPr>
        <w:pStyle w:val="ListParagraph"/>
        <w:numPr>
          <w:ilvl w:val="0"/>
          <w:numId w:val="8"/>
        </w:numPr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กรณีต้องการลบประเภทโครงการ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ให้คลิ๊กที่ไอคอน ลบ </w:t>
      </w: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55A2D9B7" wp14:editId="63871998">
            <wp:extent cx="190476" cy="180952"/>
            <wp:effectExtent l="0" t="0" r="635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90476" cy="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ในแถวที่ต้องการลบ ระบบจะแสดงหน้าต่างยืนยันการลบข้อมูล ถ้าต้องการลบให้คลิ๊กที่ปุ่ม ตกลง ถ้าไม่ต้องการลบให้คลิ๊กที่ปุ่ม ยกเลิก</w:t>
      </w:r>
    </w:p>
    <w:p w:rsidR="002840B8" w:rsidRPr="00006E67" w:rsidRDefault="002840B8">
      <w:pPr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2840B8" w:rsidRPr="00006E67" w:rsidRDefault="002C4C33" w:rsidP="000233AF">
      <w:pPr>
        <w:pStyle w:val="Heading3"/>
        <w:numPr>
          <w:ilvl w:val="1"/>
          <w:numId w:val="37"/>
        </w:numPr>
        <w:ind w:left="1418" w:hanging="698"/>
        <w:rPr>
          <w:rFonts w:ascii="TH SarabunIT๙" w:hAnsi="TH SarabunIT๙" w:cs="TH SarabunIT๙"/>
          <w:noProof/>
          <w:sz w:val="36"/>
          <w:szCs w:val="36"/>
        </w:rPr>
      </w:pPr>
      <w:r w:rsidRPr="00006E67">
        <w:rPr>
          <w:rFonts w:ascii="TH SarabunIT๙" w:hAnsi="TH SarabunIT๙" w:cs="TH SarabunIT๙"/>
          <w:color w:val="000000"/>
          <w:sz w:val="36"/>
          <w:szCs w:val="36"/>
          <w:cs/>
          <w:lang w:val="en-US"/>
        </w:rPr>
        <w:lastRenderedPageBreak/>
        <w:t xml:space="preserve"> </w:t>
      </w:r>
      <w:bookmarkStart w:id="32" w:name="_Toc451895219"/>
      <w:bookmarkStart w:id="33" w:name="_Toc451898082"/>
      <w:bookmarkStart w:id="34" w:name="_Toc451951756"/>
      <w:bookmarkStart w:id="35" w:name="_Toc465262807"/>
      <w:r w:rsidR="002840B8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การ</w:t>
      </w:r>
      <w:bookmarkEnd w:id="32"/>
      <w:bookmarkEnd w:id="33"/>
      <w:bookmarkEnd w:id="34"/>
      <w:r w:rsidR="00104D3F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ตรวจสอบสถานะข้อเสนอโครงร่างการวิจัย</w:t>
      </w:r>
      <w:bookmarkEnd w:id="35"/>
    </w:p>
    <w:p w:rsidR="00B6160F" w:rsidRPr="00006E67" w:rsidRDefault="00104D3F" w:rsidP="000B113D">
      <w:pPr>
        <w:jc w:val="center"/>
        <w:rPr>
          <w:rFonts w:ascii="TH SarabunIT๙" w:hAnsi="TH SarabunIT๙" w:cs="TH SarabunIT๙"/>
          <w:sz w:val="36"/>
          <w:szCs w:val="36"/>
          <w:lang w:val="x-none" w:eastAsia="x-none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50EDCD6F" wp14:editId="4DEF06C5">
            <wp:extent cx="5010150" cy="1304925"/>
            <wp:effectExtent l="0" t="0" r="0" b="9525"/>
            <wp:docPr id="21" name="Picture 21" descr="C:\Users\Singh\AppData\Local\Temp\SNAGHTML1e920c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ingh\AppData\Local\Temp\SNAGHTML1e920c71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60F" w:rsidRPr="00006E67" w:rsidRDefault="00B6160F" w:rsidP="00B6160F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รูปที่ 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>1</w:t>
      </w:r>
      <w:r w:rsidR="00104D3F"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>2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: เมนู</w:t>
      </w:r>
      <w:r w:rsidR="00104D3F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ตรวจสอบสถานะข้อเสนอโครงร่างการวิจัย</w:t>
      </w:r>
    </w:p>
    <w:p w:rsidR="0087561E" w:rsidRPr="00006E67" w:rsidRDefault="0087561E" w:rsidP="00B6160F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A320B5" w:rsidRPr="00006E67" w:rsidRDefault="00A320B5" w:rsidP="00371F19">
      <w:pPr>
        <w:pStyle w:val="ListParagraph"/>
        <w:numPr>
          <w:ilvl w:val="0"/>
          <w:numId w:val="10"/>
        </w:numPr>
        <w:rPr>
          <w:rFonts w:ascii="TH SarabunIT๙" w:hAnsi="TH SarabunIT๙" w:cs="TH SarabunIT๙"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เลื่อนเม้าส์ไปที่เมนู </w:t>
      </w:r>
      <w:r w:rsidR="00371F19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งานวิจัย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คลิ๊กที่</w:t>
      </w:r>
      <w:r w:rsidR="00371F19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ตรวจสอบสถานะข้อเสนอโครงร่างการวิจัย 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ดังรูปที่ </w:t>
      </w:r>
      <w:r w:rsidR="00371F19" w:rsidRPr="00006E67">
        <w:rPr>
          <w:rFonts w:ascii="TH SarabunIT๙" w:hAnsi="TH SarabunIT๙" w:cs="TH SarabunIT๙"/>
          <w:color w:val="0000FF"/>
          <w:sz w:val="36"/>
          <w:szCs w:val="36"/>
        </w:rPr>
        <w:t>12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จะแสดงหน้าจอ</w:t>
      </w:r>
      <w:r w:rsidR="00371F19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ตรวจสอบสถานะข้อเสนอโครงร่างการวิจัย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ดังรูปที่ </w:t>
      </w:r>
      <w:r w:rsidR="00371F19" w:rsidRPr="00006E67">
        <w:rPr>
          <w:rFonts w:ascii="TH SarabunIT๙" w:hAnsi="TH SarabunIT๙" w:cs="TH SarabunIT๙"/>
          <w:color w:val="0000FF"/>
          <w:sz w:val="36"/>
          <w:szCs w:val="36"/>
        </w:rPr>
        <w:t>13</w:t>
      </w:r>
    </w:p>
    <w:p w:rsidR="00B6160F" w:rsidRPr="00006E67" w:rsidRDefault="00B6160F" w:rsidP="00B6160F">
      <w:pPr>
        <w:rPr>
          <w:rFonts w:ascii="TH SarabunIT๙" w:hAnsi="TH SarabunIT๙" w:cs="TH SarabunIT๙"/>
          <w:sz w:val="36"/>
          <w:szCs w:val="36"/>
          <w:lang w:val="x-none" w:eastAsia="x-none"/>
        </w:rPr>
      </w:pPr>
    </w:p>
    <w:p w:rsidR="002B5FAC" w:rsidRPr="00006E67" w:rsidRDefault="00C8098D" w:rsidP="000B113D">
      <w:pPr>
        <w:jc w:val="center"/>
        <w:rPr>
          <w:rFonts w:ascii="TH SarabunIT๙" w:hAnsi="TH SarabunIT๙" w:cs="TH SarabunIT๙"/>
          <w:sz w:val="36"/>
          <w:szCs w:val="36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65E39F89" wp14:editId="686C4127">
            <wp:extent cx="5731510" cy="2317115"/>
            <wp:effectExtent l="0" t="0" r="2540" b="698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17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813" w:rsidRPr="00006E67" w:rsidRDefault="00185813" w:rsidP="00185813">
      <w:pPr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รูปที่ </w:t>
      </w:r>
      <w:r w:rsidR="00C8098D"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>13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: หน้าจอ</w:t>
      </w:r>
      <w:r w:rsidR="00C8098D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สถานะข้อเสนอโครงร่างการวิจัย</w:t>
      </w:r>
    </w:p>
    <w:p w:rsidR="00C8098D" w:rsidRPr="00006E67" w:rsidRDefault="00C8098D" w:rsidP="007554CC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หน้าจอนี้จะแสดงรายการของ</w:t>
      </w:r>
      <w:r w:rsidR="007554CC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ข้อเสนอโครงร่างการวิจัย พร้อมทั้งสถานะของโครงร่างการวิจัย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ทั้งหมดที่</w:t>
      </w:r>
      <w:r w:rsidR="007554CC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ผู้ใช้งานระบบเป็นหัวหน้างานวิจัย</w:t>
      </w:r>
    </w:p>
    <w:p w:rsidR="00745484" w:rsidRPr="00006E67" w:rsidRDefault="0049099E" w:rsidP="0022721F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กรณีต้องการค้นหาข้อมูล ให้ป้อนข้อมูลที่ต้องการค้นหาลงในช่องต่างๆ ที่ระบบมีให้ หลังจากนั้นให้คลิ๊กปุ่มค้นหา ผลลัพธ์จะปรากฎในตารางด้านล่าง</w:t>
      </w:r>
    </w:p>
    <w:p w:rsidR="0022721F" w:rsidRPr="00006E67" w:rsidRDefault="0022721F" w:rsidP="0022721F">
      <w:pPr>
        <w:pStyle w:val="ListParagraph"/>
        <w:ind w:left="1778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745484" w:rsidRPr="00006E67" w:rsidRDefault="000049A0" w:rsidP="000233AF">
      <w:pPr>
        <w:pStyle w:val="Heading3"/>
        <w:numPr>
          <w:ilvl w:val="1"/>
          <w:numId w:val="37"/>
        </w:numPr>
        <w:ind w:left="1276" w:hanging="556"/>
        <w:rPr>
          <w:rFonts w:ascii="TH SarabunIT๙" w:hAnsi="TH SarabunIT๙" w:cs="TH SarabunIT๙"/>
          <w:sz w:val="36"/>
          <w:szCs w:val="36"/>
        </w:rPr>
      </w:pPr>
      <w:bookmarkStart w:id="36" w:name="_Toc451895220"/>
      <w:bookmarkStart w:id="37" w:name="_Toc451898083"/>
      <w:bookmarkStart w:id="38" w:name="_Toc451951757"/>
      <w:r w:rsidRPr="00006E67">
        <w:rPr>
          <w:rFonts w:ascii="TH SarabunIT๙" w:hAnsi="TH SarabunIT๙" w:cs="TH SarabunIT๙"/>
          <w:color w:val="000000"/>
          <w:sz w:val="36"/>
          <w:szCs w:val="36"/>
          <w:cs/>
        </w:rPr>
        <w:lastRenderedPageBreak/>
        <w:t xml:space="preserve"> </w:t>
      </w:r>
      <w:bookmarkStart w:id="39" w:name="_Toc465262808"/>
      <w:r w:rsidR="00A320B5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การ</w:t>
      </w:r>
      <w:bookmarkEnd w:id="36"/>
      <w:bookmarkEnd w:id="37"/>
      <w:bookmarkEnd w:id="38"/>
      <w:r w:rsidR="000137C1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ส่งร่างรายงานการวิจัยฉบับสมบูรณ์</w:t>
      </w:r>
      <w:bookmarkEnd w:id="39"/>
    </w:p>
    <w:p w:rsidR="007159C2" w:rsidRPr="00006E67" w:rsidRDefault="0022721F" w:rsidP="000B113D">
      <w:pPr>
        <w:jc w:val="center"/>
        <w:rPr>
          <w:rFonts w:ascii="TH SarabunIT๙" w:hAnsi="TH SarabunIT๙" w:cs="TH SarabunIT๙"/>
          <w:sz w:val="36"/>
          <w:szCs w:val="36"/>
          <w:lang w:val="x-none" w:eastAsia="x-none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1C0C7513" wp14:editId="24F40FB4">
            <wp:extent cx="5010150" cy="1304925"/>
            <wp:effectExtent l="0" t="0" r="0" b="9525"/>
            <wp:docPr id="109" name="Picture 109" descr="C:\Users\Singh\AppData\Local\Temp\SNAGHTML1e98bc3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ingh\AppData\Local\Temp\SNAGHTML1e98bc3c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9C2" w:rsidRPr="00006E67" w:rsidRDefault="007159C2" w:rsidP="007159C2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รูปที่ </w:t>
      </w:r>
      <w:r w:rsidR="00AA2109"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>14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: เมนู</w:t>
      </w:r>
      <w:r w:rsidR="0022721F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ส่งร่างรายงานการวิจัยฉบับสมบูรณ์</w:t>
      </w:r>
    </w:p>
    <w:p w:rsidR="00F66064" w:rsidRPr="00006E67" w:rsidRDefault="00F66064" w:rsidP="007159C2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7159C2" w:rsidRPr="00006E67" w:rsidRDefault="00C6282D" w:rsidP="00C978E9">
      <w:pPr>
        <w:pStyle w:val="ListParagraph"/>
        <w:numPr>
          <w:ilvl w:val="0"/>
          <w:numId w:val="10"/>
        </w:numPr>
        <w:rPr>
          <w:rFonts w:ascii="TH SarabunIT๙" w:hAnsi="TH SarabunIT๙" w:cs="TH SarabunIT๙"/>
          <w:sz w:val="36"/>
          <w:szCs w:val="36"/>
          <w:lang w:val="x-none" w:eastAsia="x-none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เลื่อนเม้าส์ไปที่เมนู </w:t>
      </w:r>
      <w:r w:rsidR="00880F05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งานวิจัย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คลิ๊กที่</w:t>
      </w:r>
      <w:r w:rsidR="00880F05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ส่งร่างรายงานการวิจัยฉบับสมบูรณ์</w:t>
      </w:r>
      <w:r w:rsidR="000D08C1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ดังรูปที่ </w:t>
      </w:r>
      <w:r w:rsidR="00880F05" w:rsidRPr="00006E67">
        <w:rPr>
          <w:rFonts w:ascii="TH SarabunIT๙" w:hAnsi="TH SarabunIT๙" w:cs="TH SarabunIT๙"/>
          <w:color w:val="0000FF"/>
          <w:sz w:val="36"/>
          <w:szCs w:val="36"/>
        </w:rPr>
        <w:t>14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จะแสดงหน้าจอ</w:t>
      </w:r>
      <w:r w:rsidR="00BE6AD1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รายการ</w:t>
      </w:r>
      <w:r w:rsidR="00202664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ส่งร่างรายงานการวิจัยฉบับสมบูรณ์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ดังรูปที่ </w:t>
      </w:r>
      <w:r w:rsidR="00202664" w:rsidRPr="00006E67">
        <w:rPr>
          <w:rFonts w:ascii="TH SarabunIT๙" w:hAnsi="TH SarabunIT๙" w:cs="TH SarabunIT๙"/>
          <w:color w:val="0000FF"/>
          <w:sz w:val="36"/>
          <w:szCs w:val="36"/>
        </w:rPr>
        <w:t>15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</w:t>
      </w:r>
    </w:p>
    <w:p w:rsidR="00745484" w:rsidRPr="00006E67" w:rsidRDefault="007D30C3" w:rsidP="00FB4487">
      <w:pPr>
        <w:jc w:val="center"/>
        <w:rPr>
          <w:rFonts w:ascii="TH SarabunIT๙" w:hAnsi="TH SarabunIT๙" w:cs="TH SarabunIT๙"/>
          <w:sz w:val="36"/>
          <w:szCs w:val="36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420B2FE7" wp14:editId="42397DA5">
            <wp:extent cx="5731510" cy="2638425"/>
            <wp:effectExtent l="0" t="0" r="254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282D" w:rsidRPr="00006E67" w:rsidRDefault="00C6282D" w:rsidP="00C6282D">
      <w:pPr>
        <w:jc w:val="center"/>
        <w:rPr>
          <w:rFonts w:ascii="TH SarabunIT๙" w:hAnsi="TH SarabunIT๙" w:cs="TH SarabunIT๙"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รูปที่ 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>1</w:t>
      </w:r>
      <w:r w:rsidR="00202664"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>5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: หน้าจอ</w:t>
      </w:r>
      <w:r w:rsidR="00BE6AD1" w:rsidRPr="00006E67">
        <w:rPr>
          <w:rFonts w:ascii="TH SarabunIT๙" w:hAnsi="TH SarabunIT๙" w:cs="TH SarabunIT๙"/>
          <w:b/>
          <w:bCs/>
          <w:sz w:val="36"/>
          <w:szCs w:val="36"/>
          <w:cs/>
        </w:rPr>
        <w:t>รายการ</w:t>
      </w:r>
      <w:r w:rsidR="007D30C3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ส่งร่างรายงานการวิจัยฉบับสมบูรณ์</w:t>
      </w:r>
    </w:p>
    <w:p w:rsidR="00202664" w:rsidRPr="00006E67" w:rsidRDefault="00202664" w:rsidP="00202664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หน้าจอนี้จะแสดงรายการของ</w:t>
      </w:r>
      <w:r w:rsidR="00A83613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ข้อเสนอโครงร่างการวิจัย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ทั้งหมดที่</w:t>
      </w:r>
      <w:r w:rsidR="00A83613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ผ่านการอนุมัติแล้ว</w:t>
      </w:r>
    </w:p>
    <w:p w:rsidR="0025523F" w:rsidRPr="00006E67" w:rsidRDefault="0025523F" w:rsidP="0025523F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กรณีต้องการค้นหาข้อมูล ให้ป้อนข้อมูลที่ต้องการค้นหาลงในช่องต่างๆ ที่ระบบมีให้ หลังจากนั้นให้คลิ๊กปุ่มค้นหา ผลลัพธ์จะปรากฎในตารางด้านล่าง</w:t>
      </w:r>
    </w:p>
    <w:p w:rsidR="00D05145" w:rsidRPr="00006E67" w:rsidRDefault="00E03FD6" w:rsidP="00E057A6">
      <w:pPr>
        <w:pStyle w:val="ListParagraph"/>
        <w:numPr>
          <w:ilvl w:val="0"/>
          <w:numId w:val="5"/>
        </w:numPr>
        <w:rPr>
          <w:rFonts w:ascii="TH SarabunIT๙" w:hAnsi="TH SarabunIT๙" w:cs="TH SarabunIT๙"/>
          <w:sz w:val="36"/>
          <w:szCs w:val="36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lastRenderedPageBreak/>
        <w:drawing>
          <wp:anchor distT="0" distB="0" distL="114300" distR="114300" simplePos="0" relativeHeight="251658240" behindDoc="1" locked="0" layoutInCell="1" allowOverlap="1" wp14:anchorId="3295FCC8" wp14:editId="3F0F5654">
            <wp:simplePos x="0" y="0"/>
            <wp:positionH relativeFrom="column">
              <wp:posOffset>219075</wp:posOffset>
            </wp:positionH>
            <wp:positionV relativeFrom="paragraph">
              <wp:posOffset>909955</wp:posOffset>
            </wp:positionV>
            <wp:extent cx="5731510" cy="2771775"/>
            <wp:effectExtent l="0" t="0" r="2540" b="9525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717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83613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กรณีต้องการส่งร่างรายงานการวิจัยฉบับสมบูรณ์ของข้อเสนอโครงร่างการวิจัยใด ให้คลิ๊กที่ไอคอน ส่งร่างรายงานการวิจัยฉบับสมบูรณ์ </w:t>
      </w:r>
      <w:r w:rsidR="00A83613"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4A6FADE8" wp14:editId="396F6B82">
            <wp:extent cx="161905" cy="171429"/>
            <wp:effectExtent l="0" t="0" r="0" b="63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61905" cy="1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83613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ในแถวที่ต้องการ</w:t>
      </w:r>
      <w:r w:rsidR="00E057A6" w:rsidRPr="00006E67">
        <w:rPr>
          <w:rFonts w:ascii="TH SarabunIT๙" w:hAnsi="TH SarabunIT๙" w:cs="TH SarabunIT๙"/>
          <w:sz w:val="36"/>
          <w:szCs w:val="36"/>
          <w:cs/>
        </w:rPr>
        <w:t xml:space="preserve"> </w:t>
      </w:r>
      <w:r w:rsidR="00E057A6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ระบบจะเข้าสู่หน้าส่งร่างรายงานการวิจัยฉบับสมบูรณ์ดังรูปที่ </w:t>
      </w:r>
      <w:r w:rsidR="00E057A6" w:rsidRPr="00006E67">
        <w:rPr>
          <w:rFonts w:ascii="TH SarabunIT๙" w:hAnsi="TH SarabunIT๙" w:cs="TH SarabunIT๙"/>
          <w:color w:val="0000FF"/>
          <w:sz w:val="36"/>
          <w:szCs w:val="36"/>
        </w:rPr>
        <w:t>16</w:t>
      </w:r>
    </w:p>
    <w:p w:rsidR="00D05145" w:rsidRPr="00006E67" w:rsidRDefault="00D05145" w:rsidP="00E057A6">
      <w:pPr>
        <w:pStyle w:val="Heading3"/>
        <w:rPr>
          <w:rFonts w:ascii="TH SarabunIT๙" w:hAnsi="TH SarabunIT๙" w:cs="TH SarabunIT๙"/>
          <w:color w:val="000000"/>
          <w:sz w:val="36"/>
          <w:szCs w:val="36"/>
          <w:lang w:val="en-US"/>
        </w:rPr>
      </w:pPr>
    </w:p>
    <w:p w:rsidR="00FF5C16" w:rsidRPr="00006E67" w:rsidRDefault="00FF5C16" w:rsidP="00FF5C16">
      <w:pPr>
        <w:rPr>
          <w:rFonts w:ascii="TH SarabunIT๙" w:hAnsi="TH SarabunIT๙" w:cs="TH SarabunIT๙"/>
          <w:sz w:val="36"/>
          <w:szCs w:val="36"/>
          <w:lang w:eastAsia="x-none"/>
        </w:rPr>
      </w:pPr>
    </w:p>
    <w:p w:rsidR="00E03FD6" w:rsidRDefault="00E03FD6" w:rsidP="00FF5C16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E03FD6" w:rsidRDefault="00E03FD6" w:rsidP="00FF5C16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E03FD6" w:rsidRDefault="00E03FD6" w:rsidP="00FF5C16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E03FD6" w:rsidRDefault="00E03FD6" w:rsidP="00FF5C16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E03FD6" w:rsidRDefault="00E03FD6" w:rsidP="00FF5C16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E03FD6" w:rsidRDefault="00E03FD6" w:rsidP="00FF5C16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E03FD6" w:rsidRDefault="00E03FD6" w:rsidP="00FF5C16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FF5C16" w:rsidRPr="00006E67" w:rsidRDefault="00FF5C16" w:rsidP="00FF5C16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รูปที่ </w:t>
      </w:r>
      <w:r w:rsidR="00E057A6"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>16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: เมนู</w:t>
      </w:r>
      <w:r w:rsidR="00E057A6"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>ส่งร่างรายงานการวิจัยฉบับสมบูรณ์</w:t>
      </w:r>
    </w:p>
    <w:p w:rsidR="00CA3688" w:rsidRPr="00006E67" w:rsidRDefault="00CA3688" w:rsidP="00FF5C16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BD11C1" w:rsidRPr="00006E67" w:rsidRDefault="00BE6AD1" w:rsidP="000164F5">
      <w:pPr>
        <w:pStyle w:val="ListParagraph"/>
        <w:numPr>
          <w:ilvl w:val="0"/>
          <w:numId w:val="10"/>
        </w:numPr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กรณีต้องการ</w:t>
      </w:r>
      <w:r w:rsidR="00396EFE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ส่งร่างรายงานการวิจัยฉบับสมบูรณ์ ให้ทำการแนบไฟล์ร่างรายงานการวิจัยฉบับสมบูรณ์ (เอกสารฉบับสมบูรณ์</w:t>
      </w:r>
      <w:r w:rsidR="00BD11C1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) </w:t>
      </w:r>
      <w:r w:rsidR="00287458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(เอกสารแนบ ต้องเป็นไฟล์ </w:t>
      </w:r>
      <w:r w:rsidR="00287458" w:rsidRPr="00006E67">
        <w:rPr>
          <w:rFonts w:ascii="TH SarabunIT๙" w:hAnsi="TH SarabunIT๙" w:cs="TH SarabunIT๙"/>
          <w:color w:val="0000FF"/>
          <w:sz w:val="36"/>
          <w:szCs w:val="36"/>
        </w:rPr>
        <w:t xml:space="preserve">PDF </w:t>
      </w:r>
      <w:r w:rsidR="00287458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เท่านั้น)</w:t>
      </w:r>
      <w:r w:rsidR="00BD11C1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และป้อนบันทึกข้ความ หลักจากนั้นคลิ๊กปุ่มบันทึก เป็นอันเสร็จสิ้นการส่งร่างรายงานการวิจัยฉบับสมบูรณ์</w:t>
      </w:r>
    </w:p>
    <w:p w:rsidR="00930045" w:rsidRPr="00006E67" w:rsidRDefault="00BE6AD1" w:rsidP="00BE6AD1">
      <w:pPr>
        <w:pStyle w:val="Heading3"/>
        <w:numPr>
          <w:ilvl w:val="1"/>
          <w:numId w:val="37"/>
        </w:numPr>
        <w:rPr>
          <w:rFonts w:ascii="TH SarabunIT๙" w:hAnsi="TH SarabunIT๙" w:cs="TH SarabunIT๙"/>
          <w:color w:val="000000"/>
          <w:sz w:val="36"/>
          <w:szCs w:val="36"/>
          <w:lang w:val="en-US"/>
        </w:rPr>
      </w:pPr>
      <w:bookmarkStart w:id="40" w:name="_Toc451895239"/>
      <w:bookmarkStart w:id="41" w:name="_Toc451898102"/>
      <w:bookmarkStart w:id="42" w:name="_Toc451951776"/>
      <w:bookmarkStart w:id="43" w:name="_Toc451952297"/>
      <w:r w:rsidRPr="00006E67">
        <w:rPr>
          <w:rFonts w:ascii="TH SarabunIT๙" w:hAnsi="TH SarabunIT๙" w:cs="TH SarabunIT๙"/>
          <w:color w:val="000000"/>
          <w:sz w:val="36"/>
          <w:szCs w:val="36"/>
          <w:cs/>
        </w:rPr>
        <w:lastRenderedPageBreak/>
        <w:t xml:space="preserve">  </w:t>
      </w:r>
      <w:bookmarkStart w:id="44" w:name="_Toc465262809"/>
      <w:r w:rsidR="002D02C2" w:rsidRPr="00006E67">
        <w:rPr>
          <w:rFonts w:ascii="TH SarabunIT๙" w:hAnsi="TH SarabunIT๙" w:cs="TH SarabunIT๙"/>
          <w:color w:val="000000"/>
          <w:sz w:val="36"/>
          <w:szCs w:val="36"/>
          <w:cs/>
        </w:rPr>
        <w:t>ขั้นตอนการเข้าใช้งาน</w:t>
      </w:r>
      <w:r w:rsidR="002D02C2" w:rsidRPr="00006E67">
        <w:rPr>
          <w:rFonts w:ascii="TH SarabunIT๙" w:hAnsi="TH SarabunIT๙" w:cs="TH SarabunIT๙"/>
          <w:color w:val="000000"/>
          <w:sz w:val="36"/>
          <w:szCs w:val="36"/>
          <w:cs/>
          <w:lang w:val="en-US"/>
        </w:rPr>
        <w:t>เมนู สืบค้นงานวิจัย</w:t>
      </w:r>
      <w:bookmarkEnd w:id="40"/>
      <w:bookmarkEnd w:id="41"/>
      <w:bookmarkEnd w:id="42"/>
      <w:bookmarkEnd w:id="43"/>
      <w:bookmarkEnd w:id="44"/>
    </w:p>
    <w:p w:rsidR="00930045" w:rsidRPr="00006E67" w:rsidRDefault="0002008B" w:rsidP="00B73A5B">
      <w:pPr>
        <w:spacing w:line="240" w:lineRule="auto"/>
        <w:rPr>
          <w:rFonts w:ascii="TH SarabunIT๙" w:hAnsi="TH SarabunIT๙" w:cs="TH SarabunIT๙"/>
          <w:sz w:val="36"/>
          <w:szCs w:val="36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702FEBAC" wp14:editId="79710A8F">
            <wp:extent cx="5731510" cy="2676525"/>
            <wp:effectExtent l="0" t="0" r="2540" b="9525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253D" w:rsidRPr="00006E67" w:rsidRDefault="0077253D" w:rsidP="0077253D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รูปที่ </w:t>
      </w:r>
      <w:r w:rsidR="00BD11C1"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>17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: เมนูสืบค้นงานวิจัย</w:t>
      </w:r>
    </w:p>
    <w:p w:rsidR="00EE468E" w:rsidRPr="00006E67" w:rsidRDefault="00EE468E" w:rsidP="0077253D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77253D" w:rsidRPr="00006E67" w:rsidRDefault="0077253D" w:rsidP="00962520">
      <w:pPr>
        <w:pStyle w:val="ListParagraph"/>
        <w:numPr>
          <w:ilvl w:val="0"/>
          <w:numId w:val="10"/>
        </w:numPr>
        <w:rPr>
          <w:rFonts w:ascii="TH SarabunIT๙" w:hAnsi="TH SarabunIT๙" w:cs="TH SarabunIT๙"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เลื่อนเม้าส์ไปที่เมนู </w:t>
      </w:r>
      <w:r w:rsidR="0002008B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สืบค้น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คลิ๊กที่</w:t>
      </w:r>
      <w:r w:rsidR="00962520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สืบค้นงานวิจัย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ดังรูปที่ </w:t>
      </w:r>
      <w:r w:rsidR="00BD11C1" w:rsidRPr="00006E67">
        <w:rPr>
          <w:rFonts w:ascii="TH SarabunIT๙" w:hAnsi="TH SarabunIT๙" w:cs="TH SarabunIT๙"/>
          <w:color w:val="0000FF"/>
          <w:sz w:val="36"/>
          <w:szCs w:val="36"/>
        </w:rPr>
        <w:t>17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จะแสดงหน้าจอ</w:t>
      </w:r>
      <w:r w:rsidR="00962520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สืบค้นงานวิจัย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ดังรูปที่ </w:t>
      </w:r>
      <w:r w:rsidR="00BD11C1" w:rsidRPr="00006E67">
        <w:rPr>
          <w:rFonts w:ascii="TH SarabunIT๙" w:hAnsi="TH SarabunIT๙" w:cs="TH SarabunIT๙"/>
          <w:color w:val="0000FF"/>
          <w:sz w:val="36"/>
          <w:szCs w:val="36"/>
        </w:rPr>
        <w:t>18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 หน้าจอนี้จะแสดงรายการของงานวิจัยปิดโครงการ</w:t>
      </w:r>
      <w:r w:rsidR="00962520"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ที่พร้อมให้สืบค้น</w:t>
      </w: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 xml:space="preserve">แล้วทั้งหมด </w:t>
      </w:r>
    </w:p>
    <w:p w:rsidR="00011756" w:rsidRPr="00006E67" w:rsidRDefault="00011756" w:rsidP="007A4969">
      <w:pPr>
        <w:rPr>
          <w:rFonts w:ascii="TH SarabunIT๙" w:hAnsi="TH SarabunIT๙" w:cs="TH SarabunIT๙"/>
          <w:sz w:val="36"/>
          <w:szCs w:val="36"/>
        </w:rPr>
      </w:pPr>
    </w:p>
    <w:p w:rsidR="007A4969" w:rsidRPr="00006E67" w:rsidRDefault="00930045" w:rsidP="007A4969">
      <w:pPr>
        <w:rPr>
          <w:rFonts w:ascii="TH SarabunIT๙" w:hAnsi="TH SarabunIT๙" w:cs="TH SarabunIT๙"/>
          <w:sz w:val="36"/>
          <w:szCs w:val="36"/>
        </w:rPr>
      </w:pPr>
      <w:r w:rsidRPr="00006E67">
        <w:rPr>
          <w:rFonts w:ascii="TH SarabunIT๙" w:hAnsi="TH SarabunIT๙" w:cs="TH SarabunIT๙"/>
          <w:noProof/>
          <w:sz w:val="36"/>
          <w:szCs w:val="36"/>
        </w:rPr>
        <w:drawing>
          <wp:inline distT="0" distB="0" distL="0" distR="0" wp14:anchorId="00AF1181" wp14:editId="573F3796">
            <wp:extent cx="5731510" cy="2945359"/>
            <wp:effectExtent l="0" t="0" r="2540" b="762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4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1C28" w:rsidRPr="00006E67" w:rsidRDefault="00051C28" w:rsidP="00051C28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lastRenderedPageBreak/>
        <w:t xml:space="preserve">รูปที่ </w:t>
      </w:r>
      <w:r w:rsidR="00BD11C1" w:rsidRPr="00006E67">
        <w:rPr>
          <w:rFonts w:ascii="TH SarabunIT๙" w:hAnsi="TH SarabunIT๙" w:cs="TH SarabunIT๙"/>
          <w:b/>
          <w:bCs/>
          <w:noProof/>
          <w:sz w:val="36"/>
          <w:szCs w:val="36"/>
        </w:rPr>
        <w:t>18</w:t>
      </w:r>
      <w:r w:rsidRPr="00006E67">
        <w:rPr>
          <w:rFonts w:ascii="TH SarabunIT๙" w:hAnsi="TH SarabunIT๙" w:cs="TH SarabunIT๙"/>
          <w:b/>
          <w:bCs/>
          <w:noProof/>
          <w:sz w:val="36"/>
          <w:szCs w:val="36"/>
          <w:cs/>
        </w:rPr>
        <w:t xml:space="preserve"> : หน้าจอสืบค้นงานวิจัย</w:t>
      </w:r>
    </w:p>
    <w:p w:rsidR="00112E63" w:rsidRPr="00006E67" w:rsidRDefault="00112E63" w:rsidP="00051C28">
      <w:pPr>
        <w:pStyle w:val="ListParagraph"/>
        <w:ind w:left="360"/>
        <w:jc w:val="center"/>
        <w:rPr>
          <w:rFonts w:ascii="TH SarabunIT๙" w:hAnsi="TH SarabunIT๙" w:cs="TH SarabunIT๙"/>
          <w:b/>
          <w:bCs/>
          <w:noProof/>
          <w:sz w:val="36"/>
          <w:szCs w:val="36"/>
        </w:rPr>
      </w:pPr>
    </w:p>
    <w:p w:rsidR="0005340B" w:rsidRPr="00006E67" w:rsidRDefault="004657A0" w:rsidP="00BE6AD1">
      <w:pPr>
        <w:pStyle w:val="ListParagraph"/>
        <w:numPr>
          <w:ilvl w:val="0"/>
          <w:numId w:val="10"/>
        </w:numPr>
        <w:rPr>
          <w:rFonts w:ascii="TH SarabunIT๙" w:hAnsi="TH SarabunIT๙" w:cs="TH SarabunIT๙"/>
          <w:sz w:val="36"/>
          <w:szCs w:val="36"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ป้อนคำค้นในช่องต่างๆ ตามที่ต้องการค้นหา เสร็จแล้วคลิ๊กปุ่มค้นหา ผลลัพธ์จะปรากฏในตารางด้านล่าง</w:t>
      </w:r>
    </w:p>
    <w:p w:rsidR="0002008B" w:rsidRPr="00006E67" w:rsidRDefault="0002008B" w:rsidP="00BE6AD1">
      <w:pPr>
        <w:pStyle w:val="ListParagraph"/>
        <w:numPr>
          <w:ilvl w:val="0"/>
          <w:numId w:val="10"/>
        </w:numPr>
        <w:rPr>
          <w:rFonts w:ascii="TH SarabunIT๙" w:hAnsi="TH SarabunIT๙" w:cs="TH SarabunIT๙"/>
          <w:sz w:val="36"/>
          <w:szCs w:val="36"/>
          <w:cs/>
        </w:rPr>
      </w:pPr>
      <w:r w:rsidRPr="00006E67">
        <w:rPr>
          <w:rFonts w:ascii="TH SarabunIT๙" w:hAnsi="TH SarabunIT๙" w:cs="TH SarabunIT๙"/>
          <w:color w:val="0000FF"/>
          <w:sz w:val="36"/>
          <w:szCs w:val="36"/>
          <w:cs/>
        </w:rPr>
        <w:t>สามารถดาวน์โหลดไฟล์งานวิจัยได้โดยการคลิ๊กที่ข้อความ “ดาวน์โหลดไฟล์” ในแถวที่ต้องการ</w:t>
      </w:r>
    </w:p>
    <w:sectPr w:rsidR="0002008B" w:rsidRPr="00006E67" w:rsidSect="00EB100C">
      <w:footerReference w:type="default" r:id="rId32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4943" w:rsidRDefault="00B44943" w:rsidP="00D27054">
      <w:pPr>
        <w:spacing w:after="0" w:line="240" w:lineRule="auto"/>
      </w:pPr>
      <w:r>
        <w:separator/>
      </w:r>
    </w:p>
  </w:endnote>
  <w:endnote w:type="continuationSeparator" w:id="0">
    <w:p w:rsidR="00B44943" w:rsidRDefault="00B44943" w:rsidP="00D270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IT๙">
    <w:altName w:val="TH SarabunPSK"/>
    <w:charset w:val="00"/>
    <w:family w:val="swiss"/>
    <w:pitch w:val="variable"/>
    <w:sig w:usb0="00000000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C3DBA" w:rsidRPr="00666BE9" w:rsidRDefault="008C3DBA" w:rsidP="00D27054">
    <w:pPr>
      <w:pStyle w:val="Footer"/>
      <w:tabs>
        <w:tab w:val="clear" w:pos="9026"/>
        <w:tab w:val="right" w:pos="9630"/>
      </w:tabs>
      <w:rPr>
        <w:rFonts w:ascii="TH SarabunIT๙" w:hAnsi="TH SarabunIT๙" w:cs="TH SarabunIT๙"/>
      </w:rPr>
    </w:pPr>
    <w:r w:rsidRPr="00666BE9">
      <w:rPr>
        <w:rFonts w:ascii="TH SarabunIT๙" w:hAnsi="TH SarabunIT๙" w:cs="TH SarabunIT๙"/>
      </w:rPr>
      <w:tab/>
    </w:r>
    <w:r w:rsidRPr="00666BE9">
      <w:rPr>
        <w:rFonts w:ascii="TH SarabunIT๙" w:hAnsi="TH SarabunIT๙" w:cs="TH SarabunIT๙"/>
      </w:rPr>
      <w:tab/>
      <w:t xml:space="preserve">Page </w:t>
    </w:r>
    <w:r w:rsidRPr="00666BE9">
      <w:rPr>
        <w:rFonts w:ascii="TH SarabunIT๙" w:hAnsi="TH SarabunIT๙" w:cs="TH SarabunIT๙"/>
        <w:b/>
        <w:sz w:val="24"/>
        <w:szCs w:val="24"/>
      </w:rPr>
      <w:fldChar w:fldCharType="begin"/>
    </w:r>
    <w:r w:rsidRPr="00666BE9">
      <w:rPr>
        <w:rFonts w:ascii="TH SarabunIT๙" w:hAnsi="TH SarabunIT๙" w:cs="TH SarabunIT๙"/>
        <w:b/>
      </w:rPr>
      <w:instrText xml:space="preserve"> PAGE </w:instrText>
    </w:r>
    <w:r w:rsidRPr="00666BE9">
      <w:rPr>
        <w:rFonts w:ascii="TH SarabunIT๙" w:hAnsi="TH SarabunIT๙" w:cs="TH SarabunIT๙"/>
        <w:b/>
        <w:sz w:val="24"/>
        <w:szCs w:val="24"/>
      </w:rPr>
      <w:fldChar w:fldCharType="separate"/>
    </w:r>
    <w:r w:rsidR="00C87115">
      <w:rPr>
        <w:rFonts w:ascii="TH SarabunIT๙" w:hAnsi="TH SarabunIT๙" w:cs="TH SarabunIT๙"/>
        <w:b/>
        <w:noProof/>
      </w:rPr>
      <w:t>6</w:t>
    </w:r>
    <w:r w:rsidRPr="00666BE9">
      <w:rPr>
        <w:rFonts w:ascii="TH SarabunIT๙" w:hAnsi="TH SarabunIT๙" w:cs="TH SarabunIT๙"/>
        <w:b/>
        <w:sz w:val="24"/>
        <w:szCs w:val="24"/>
      </w:rPr>
      <w:fldChar w:fldCharType="end"/>
    </w:r>
    <w:r w:rsidRPr="00666BE9">
      <w:rPr>
        <w:rFonts w:ascii="TH SarabunIT๙" w:hAnsi="TH SarabunIT๙" w:cs="TH SarabunIT๙"/>
      </w:rPr>
      <w:t xml:space="preserve"> of </w:t>
    </w:r>
    <w:r w:rsidRPr="00666BE9">
      <w:rPr>
        <w:rFonts w:ascii="TH SarabunIT๙" w:hAnsi="TH SarabunIT๙" w:cs="TH SarabunIT๙"/>
        <w:b/>
        <w:sz w:val="24"/>
        <w:szCs w:val="24"/>
      </w:rPr>
      <w:fldChar w:fldCharType="begin"/>
    </w:r>
    <w:r w:rsidRPr="00666BE9">
      <w:rPr>
        <w:rFonts w:ascii="TH SarabunIT๙" w:hAnsi="TH SarabunIT๙" w:cs="TH SarabunIT๙"/>
        <w:b/>
      </w:rPr>
      <w:instrText xml:space="preserve"> NUMPAGES  </w:instrText>
    </w:r>
    <w:r w:rsidRPr="00666BE9">
      <w:rPr>
        <w:rFonts w:ascii="TH SarabunIT๙" w:hAnsi="TH SarabunIT๙" w:cs="TH SarabunIT๙"/>
        <w:b/>
        <w:sz w:val="24"/>
        <w:szCs w:val="24"/>
      </w:rPr>
      <w:fldChar w:fldCharType="separate"/>
    </w:r>
    <w:r w:rsidR="00C87115">
      <w:rPr>
        <w:rFonts w:ascii="TH SarabunIT๙" w:hAnsi="TH SarabunIT๙" w:cs="TH SarabunIT๙"/>
        <w:b/>
        <w:noProof/>
      </w:rPr>
      <w:t>17</w:t>
    </w:r>
    <w:r w:rsidRPr="00666BE9">
      <w:rPr>
        <w:rFonts w:ascii="TH SarabunIT๙" w:hAnsi="TH SarabunIT๙" w:cs="TH SarabunIT๙"/>
        <w:b/>
        <w:sz w:val="24"/>
        <w:szCs w:val="24"/>
      </w:rPr>
      <w:fldChar w:fldCharType="end"/>
    </w:r>
  </w:p>
  <w:p w:rsidR="008C3DBA" w:rsidRDefault="008C3DB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4943" w:rsidRDefault="00B44943" w:rsidP="00D27054">
      <w:pPr>
        <w:spacing w:after="0" w:line="240" w:lineRule="auto"/>
      </w:pPr>
      <w:r>
        <w:separator/>
      </w:r>
    </w:p>
  </w:footnote>
  <w:footnote w:type="continuationSeparator" w:id="0">
    <w:p w:rsidR="00B44943" w:rsidRDefault="00B44943" w:rsidP="00D270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2.25pt;height:2.25pt;visibility:visible;mso-wrap-style:square" o:bullet="t">
        <v:imagedata r:id="rId1" o:title=""/>
      </v:shape>
    </w:pict>
  </w:numPicBullet>
  <w:abstractNum w:abstractNumId="0" w15:restartNumberingAfterBreak="0">
    <w:nsid w:val="041264F6"/>
    <w:multiLevelType w:val="multilevel"/>
    <w:tmpl w:val="63FACEDC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decimal"/>
      <w:lvlText w:val="%2.17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1" w15:restartNumberingAfterBreak="0">
    <w:nsid w:val="04DE6445"/>
    <w:multiLevelType w:val="hybridMultilevel"/>
    <w:tmpl w:val="6E94B09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154C38E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E6F5B6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color w:val="0000FF"/>
        <w:sz w:val="20"/>
        <w:szCs w:val="24"/>
      </w:rPr>
    </w:lvl>
    <w:lvl w:ilvl="3" w:tplc="DA0ECDCA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EDC050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22E25E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B6AD40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3F02FA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21E0D44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" w15:restartNumberingAfterBreak="0">
    <w:nsid w:val="0F5D1476"/>
    <w:multiLevelType w:val="multilevel"/>
    <w:tmpl w:val="D28245EC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none"/>
      <w:lvlText w:val="2.25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3" w15:restartNumberingAfterBreak="0">
    <w:nsid w:val="17BD552C"/>
    <w:multiLevelType w:val="hybridMultilevel"/>
    <w:tmpl w:val="A238BC8C"/>
    <w:lvl w:ilvl="0" w:tplc="CA9E878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154C38E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E6F5B6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color w:val="0000FF"/>
        <w:sz w:val="20"/>
        <w:szCs w:val="24"/>
      </w:rPr>
    </w:lvl>
    <w:lvl w:ilvl="3" w:tplc="DA0ECDC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EDC050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22E25E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B6AD40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3F02FA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21E0D44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4" w15:restartNumberingAfterBreak="0">
    <w:nsid w:val="1B315226"/>
    <w:multiLevelType w:val="hybridMultilevel"/>
    <w:tmpl w:val="939435CE"/>
    <w:lvl w:ilvl="0" w:tplc="A2E6F5B6">
      <w:start w:val="1"/>
      <w:numFmt w:val="bullet"/>
      <w:lvlText w:val=""/>
      <w:lvlJc w:val="left"/>
      <w:pPr>
        <w:ind w:left="1778" w:hanging="360"/>
      </w:pPr>
      <w:rPr>
        <w:rFonts w:ascii="Symbol" w:hAnsi="Symbol" w:hint="default"/>
        <w:color w:val="0000FF"/>
        <w:sz w:val="20"/>
        <w:szCs w:val="24"/>
      </w:rPr>
    </w:lvl>
    <w:lvl w:ilvl="1" w:tplc="040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5" w15:restartNumberingAfterBreak="0">
    <w:nsid w:val="247554AE"/>
    <w:multiLevelType w:val="multilevel"/>
    <w:tmpl w:val="E64219F2"/>
    <w:lvl w:ilvl="0">
      <w:start w:val="1"/>
      <w:numFmt w:val="decimal"/>
      <w:lvlText w:val="%1."/>
      <w:lvlJc w:val="left"/>
      <w:pPr>
        <w:ind w:left="570" w:hanging="570"/>
      </w:pPr>
      <w:rPr>
        <w:rFonts w:hint="default"/>
      </w:rPr>
    </w:lvl>
    <w:lvl w:ilvl="1">
      <w:start w:val="5"/>
      <w:numFmt w:val="none"/>
      <w:isLgl/>
      <w:lvlText w:val="2.1"/>
      <w:lvlJc w:val="left"/>
      <w:pPr>
        <w:ind w:left="97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3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9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7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5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12" w:hanging="1440"/>
      </w:pPr>
      <w:rPr>
        <w:rFonts w:hint="default"/>
      </w:rPr>
    </w:lvl>
  </w:abstractNum>
  <w:abstractNum w:abstractNumId="6" w15:restartNumberingAfterBreak="0">
    <w:nsid w:val="25A03711"/>
    <w:multiLevelType w:val="multilevel"/>
    <w:tmpl w:val="0F2082D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decimal"/>
      <w:lvlText w:val="%2.12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7" w15:restartNumberingAfterBreak="0">
    <w:nsid w:val="26BA72FA"/>
    <w:multiLevelType w:val="multilevel"/>
    <w:tmpl w:val="D936A82C"/>
    <w:lvl w:ilvl="0">
      <w:start w:val="2"/>
      <w:numFmt w:val="decimal"/>
      <w:lvlText w:val="%1."/>
      <w:lvlJc w:val="left"/>
      <w:pPr>
        <w:ind w:left="360" w:hanging="360"/>
      </w:pPr>
      <w:rPr>
        <w:rFonts w:ascii="TH SarabunIT๙" w:hAnsi="TH SarabunIT๙" w:cs="TH SarabunIT๙" w:hint="default"/>
        <w:color w:val="auto"/>
        <w:sz w:val="36"/>
        <w:szCs w:val="36"/>
      </w:rPr>
    </w:lvl>
    <w:lvl w:ilvl="1">
      <w:start w:val="2"/>
      <w:numFmt w:val="decimal"/>
      <w:lvlText w:val="%2.1"/>
      <w:lvlJc w:val="left"/>
      <w:pPr>
        <w:ind w:left="1429" w:hanging="720"/>
      </w:pPr>
      <w:rPr>
        <w:rFonts w:hint="default"/>
        <w:color w:val="auto"/>
        <w:sz w:val="36"/>
        <w:szCs w:val="36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ascii="Tahoma" w:hAnsi="Tahoma" w:cs="Tahoma" w:hint="default"/>
        <w:color w:val="auto"/>
        <w:sz w:val="22"/>
        <w:szCs w:val="22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8" w15:restartNumberingAfterBreak="0">
    <w:nsid w:val="2E651519"/>
    <w:multiLevelType w:val="multilevel"/>
    <w:tmpl w:val="5CAEFED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decimal"/>
      <w:lvlText w:val="%2.12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9" w15:restartNumberingAfterBreak="0">
    <w:nsid w:val="2F6A41F7"/>
    <w:multiLevelType w:val="multilevel"/>
    <w:tmpl w:val="CF24394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decimal"/>
      <w:lvlText w:val="%2.21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10" w15:restartNumberingAfterBreak="0">
    <w:nsid w:val="30D80444"/>
    <w:multiLevelType w:val="multilevel"/>
    <w:tmpl w:val="208AA0B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decimal"/>
      <w:lvlText w:val="%2.23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11" w15:restartNumberingAfterBreak="0">
    <w:nsid w:val="336B4C70"/>
    <w:multiLevelType w:val="multilevel"/>
    <w:tmpl w:val="9C72593A"/>
    <w:lvl w:ilvl="0">
      <w:start w:val="2"/>
      <w:numFmt w:val="decimal"/>
      <w:lvlText w:val="%1."/>
      <w:lvlJc w:val="left"/>
      <w:pPr>
        <w:ind w:left="360" w:hanging="360"/>
      </w:pPr>
      <w:rPr>
        <w:rFonts w:ascii="Tahoma" w:hAnsi="Tahoma" w:cs="Tahoma" w:hint="default"/>
        <w:color w:val="auto"/>
        <w:sz w:val="22"/>
        <w:szCs w:val="22"/>
      </w:rPr>
    </w:lvl>
    <w:lvl w:ilvl="1">
      <w:start w:val="2"/>
      <w:numFmt w:val="decimal"/>
      <w:lvlText w:val="%2.1"/>
      <w:lvlJc w:val="left"/>
      <w:pPr>
        <w:ind w:left="1429" w:hanging="720"/>
      </w:pPr>
      <w:rPr>
        <w:rFonts w:hint="default"/>
        <w:color w:val="auto"/>
        <w:sz w:val="22"/>
        <w:szCs w:val="22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ascii="Tahoma" w:hAnsi="Tahoma" w:cs="Tahoma" w:hint="default"/>
        <w:color w:val="auto"/>
        <w:sz w:val="22"/>
        <w:szCs w:val="22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12" w15:restartNumberingAfterBreak="0">
    <w:nsid w:val="36DA03FF"/>
    <w:multiLevelType w:val="multilevel"/>
    <w:tmpl w:val="6C24FBF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decimal"/>
      <w:lvlText w:val="%2.19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13" w15:restartNumberingAfterBreak="0">
    <w:nsid w:val="38FC6DC2"/>
    <w:multiLevelType w:val="multilevel"/>
    <w:tmpl w:val="9C72593A"/>
    <w:lvl w:ilvl="0">
      <w:start w:val="2"/>
      <w:numFmt w:val="decimal"/>
      <w:lvlText w:val="%1."/>
      <w:lvlJc w:val="left"/>
      <w:pPr>
        <w:ind w:left="360" w:hanging="360"/>
      </w:pPr>
      <w:rPr>
        <w:rFonts w:ascii="Tahoma" w:hAnsi="Tahoma" w:cs="Tahoma" w:hint="default"/>
        <w:color w:val="auto"/>
        <w:sz w:val="22"/>
        <w:szCs w:val="22"/>
      </w:rPr>
    </w:lvl>
    <w:lvl w:ilvl="1">
      <w:start w:val="2"/>
      <w:numFmt w:val="decimal"/>
      <w:lvlText w:val="%2.1"/>
      <w:lvlJc w:val="left"/>
      <w:pPr>
        <w:ind w:left="1429" w:hanging="720"/>
      </w:pPr>
      <w:rPr>
        <w:rFonts w:hint="default"/>
        <w:color w:val="auto"/>
        <w:sz w:val="22"/>
        <w:szCs w:val="22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ascii="Tahoma" w:hAnsi="Tahoma" w:cs="Tahoma" w:hint="default"/>
        <w:color w:val="auto"/>
        <w:sz w:val="22"/>
        <w:szCs w:val="22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14" w15:restartNumberingAfterBreak="0">
    <w:nsid w:val="3F432B4C"/>
    <w:multiLevelType w:val="multilevel"/>
    <w:tmpl w:val="AD504044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decimal"/>
      <w:lvlText w:val="%2.18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15" w15:restartNumberingAfterBreak="0">
    <w:nsid w:val="3F557357"/>
    <w:multiLevelType w:val="multilevel"/>
    <w:tmpl w:val="2000198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16" w15:restartNumberingAfterBreak="0">
    <w:nsid w:val="41227D3F"/>
    <w:multiLevelType w:val="multilevel"/>
    <w:tmpl w:val="13E814E4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decimal"/>
      <w:lvlText w:val="%2.20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17" w15:restartNumberingAfterBreak="0">
    <w:nsid w:val="417D110C"/>
    <w:multiLevelType w:val="hybridMultilevel"/>
    <w:tmpl w:val="536823F2"/>
    <w:lvl w:ilvl="0" w:tplc="A2E6F5B6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color w:val="0000FF"/>
        <w:sz w:val="20"/>
        <w:szCs w:val="24"/>
      </w:rPr>
    </w:lvl>
    <w:lvl w:ilvl="1" w:tplc="A2E6F5B6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  <w:color w:val="0000FF"/>
        <w:sz w:val="20"/>
        <w:szCs w:val="24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430141F4"/>
    <w:multiLevelType w:val="multilevel"/>
    <w:tmpl w:val="727A0DFC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decimal"/>
      <w:lvlText w:val="%2.24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19" w15:restartNumberingAfterBreak="0">
    <w:nsid w:val="43891544"/>
    <w:multiLevelType w:val="multilevel"/>
    <w:tmpl w:val="84CE60EE"/>
    <w:lvl w:ilvl="0">
      <w:start w:val="2"/>
      <w:numFmt w:val="decimal"/>
      <w:lvlText w:val="%1"/>
      <w:lvlJc w:val="left"/>
      <w:pPr>
        <w:ind w:left="375" w:hanging="375"/>
      </w:pPr>
      <w:rPr>
        <w:rFonts w:ascii="Tahoma" w:hAnsi="Tahoma" w:cs="Tahoma" w:hint="default"/>
        <w:color w:val="000000"/>
        <w:sz w:val="22"/>
      </w:rPr>
    </w:lvl>
    <w:lvl w:ilvl="1">
      <w:start w:val="5"/>
      <w:numFmt w:val="decimal"/>
      <w:lvlText w:val="%1.%2"/>
      <w:lvlJc w:val="left"/>
      <w:pPr>
        <w:ind w:left="1095" w:hanging="375"/>
      </w:pPr>
      <w:rPr>
        <w:rFonts w:ascii="TH SarabunIT๙" w:hAnsi="TH SarabunIT๙" w:cs="TH SarabunIT๙" w:hint="default"/>
        <w:color w:val="000000"/>
        <w:sz w:val="36"/>
        <w:szCs w:val="36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ascii="Tahoma" w:hAnsi="Tahoma" w:cs="Tahoma" w:hint="default"/>
        <w:color w:val="000000"/>
        <w:sz w:val="22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ascii="Tahoma" w:hAnsi="Tahoma" w:cs="Tahoma" w:hint="default"/>
        <w:color w:val="000000"/>
        <w:sz w:val="22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ascii="Tahoma" w:hAnsi="Tahoma" w:cs="Tahoma" w:hint="default"/>
        <w:color w:val="000000"/>
        <w:sz w:val="22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ascii="Tahoma" w:hAnsi="Tahoma" w:cs="Tahoma" w:hint="default"/>
        <w:color w:val="000000"/>
        <w:sz w:val="22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ascii="Tahoma" w:hAnsi="Tahoma" w:cs="Tahoma" w:hint="default"/>
        <w:color w:val="000000"/>
        <w:sz w:val="22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ascii="Tahoma" w:hAnsi="Tahoma" w:cs="Tahoma" w:hint="default"/>
        <w:color w:val="000000"/>
        <w:sz w:val="22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ascii="Tahoma" w:hAnsi="Tahoma" w:cs="Tahoma" w:hint="default"/>
        <w:color w:val="000000"/>
        <w:sz w:val="22"/>
      </w:rPr>
    </w:lvl>
  </w:abstractNum>
  <w:abstractNum w:abstractNumId="20" w15:restartNumberingAfterBreak="0">
    <w:nsid w:val="44B04838"/>
    <w:multiLevelType w:val="multilevel"/>
    <w:tmpl w:val="EB7469A0"/>
    <w:lvl w:ilvl="0">
      <w:start w:val="2"/>
      <w:numFmt w:val="decimal"/>
      <w:lvlText w:val="%1"/>
      <w:lvlJc w:val="left"/>
      <w:pPr>
        <w:ind w:left="375" w:hanging="375"/>
      </w:pPr>
      <w:rPr>
        <w:rFonts w:ascii="Tahoma" w:hAnsi="Tahoma" w:cs="Tahoma" w:hint="default"/>
        <w:color w:val="000000"/>
        <w:sz w:val="22"/>
        <w:szCs w:val="24"/>
      </w:rPr>
    </w:lvl>
    <w:lvl w:ilvl="1">
      <w:start w:val="5"/>
      <w:numFmt w:val="decimal"/>
      <w:lvlText w:val="%1.%2"/>
      <w:lvlJc w:val="left"/>
      <w:pPr>
        <w:ind w:left="1095" w:hanging="375"/>
      </w:pPr>
      <w:rPr>
        <w:rFonts w:ascii="Tahoma" w:hAnsi="Tahoma" w:cs="Tahoma" w:hint="default"/>
        <w:color w:val="000000"/>
        <w:sz w:val="22"/>
        <w:szCs w:val="22"/>
        <w:lang w:val="en-US" w:bidi="th-TH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ascii="Tahoma" w:hAnsi="Tahoma" w:cs="Tahoma" w:hint="default"/>
        <w:color w:val="000000"/>
        <w:sz w:val="22"/>
        <w:szCs w:val="24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ascii="Tahoma" w:hAnsi="Tahoma" w:cs="Tahoma" w:hint="default"/>
        <w:color w:val="000000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ascii="Tahoma" w:hAnsi="Tahoma" w:cs="Tahoma" w:hint="default"/>
        <w:color w:val="000000"/>
        <w:sz w:val="22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ascii="Tahoma" w:hAnsi="Tahoma" w:cs="Tahoma" w:hint="default"/>
        <w:color w:val="000000"/>
        <w:sz w:val="22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ascii="Tahoma" w:hAnsi="Tahoma" w:cs="Tahoma" w:hint="default"/>
        <w:color w:val="000000"/>
        <w:sz w:val="22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ascii="Tahoma" w:hAnsi="Tahoma" w:cs="Tahoma" w:hint="default"/>
        <w:color w:val="000000"/>
        <w:sz w:val="22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ascii="Tahoma" w:hAnsi="Tahoma" w:cs="Tahoma" w:hint="default"/>
        <w:color w:val="000000"/>
        <w:sz w:val="22"/>
      </w:rPr>
    </w:lvl>
  </w:abstractNum>
  <w:abstractNum w:abstractNumId="21" w15:restartNumberingAfterBreak="0">
    <w:nsid w:val="4EBE082D"/>
    <w:multiLevelType w:val="multilevel"/>
    <w:tmpl w:val="C7E63EBA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22" w15:restartNumberingAfterBreak="0">
    <w:nsid w:val="509A670A"/>
    <w:multiLevelType w:val="multilevel"/>
    <w:tmpl w:val="3F4E125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decimal"/>
      <w:lvlText w:val="%2.2"/>
      <w:lvlJc w:val="left"/>
      <w:pPr>
        <w:ind w:left="1440" w:hanging="720"/>
      </w:pPr>
      <w:rPr>
        <w:rFonts w:hint="default"/>
        <w:color w:val="auto"/>
        <w:sz w:val="36"/>
        <w:szCs w:val="36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23" w15:restartNumberingAfterBreak="0">
    <w:nsid w:val="50E51C9B"/>
    <w:multiLevelType w:val="hybridMultilevel"/>
    <w:tmpl w:val="5BFEBD94"/>
    <w:lvl w:ilvl="0" w:tplc="A2E6F5B6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color w:val="0000FF"/>
        <w:sz w:val="20"/>
        <w:szCs w:val="24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4" w15:restartNumberingAfterBreak="0">
    <w:nsid w:val="516F4882"/>
    <w:multiLevelType w:val="hybridMultilevel"/>
    <w:tmpl w:val="521A34B4"/>
    <w:lvl w:ilvl="0" w:tplc="040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EB33A1"/>
    <w:multiLevelType w:val="multilevel"/>
    <w:tmpl w:val="68DACA2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1"/>
      <w:numFmt w:val="decimal"/>
      <w:lvlText w:val="%2.12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26" w15:restartNumberingAfterBreak="0">
    <w:nsid w:val="548F2D10"/>
    <w:multiLevelType w:val="multilevel"/>
    <w:tmpl w:val="E34A3AF4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decimal"/>
      <w:lvlText w:val="%2.22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27" w15:restartNumberingAfterBreak="0">
    <w:nsid w:val="6455699B"/>
    <w:multiLevelType w:val="multilevel"/>
    <w:tmpl w:val="EB7469A0"/>
    <w:lvl w:ilvl="0">
      <w:start w:val="2"/>
      <w:numFmt w:val="decimal"/>
      <w:lvlText w:val="%1"/>
      <w:lvlJc w:val="left"/>
      <w:pPr>
        <w:ind w:left="375" w:hanging="375"/>
      </w:pPr>
      <w:rPr>
        <w:rFonts w:ascii="Tahoma" w:hAnsi="Tahoma" w:cs="Tahoma" w:hint="default"/>
        <w:color w:val="000000"/>
        <w:sz w:val="22"/>
        <w:szCs w:val="24"/>
      </w:rPr>
    </w:lvl>
    <w:lvl w:ilvl="1">
      <w:start w:val="5"/>
      <w:numFmt w:val="decimal"/>
      <w:lvlText w:val="%1.%2"/>
      <w:lvlJc w:val="left"/>
      <w:pPr>
        <w:ind w:left="1095" w:hanging="375"/>
      </w:pPr>
      <w:rPr>
        <w:rFonts w:ascii="Tahoma" w:hAnsi="Tahoma" w:cs="Tahoma" w:hint="default"/>
        <w:color w:val="000000"/>
        <w:sz w:val="22"/>
        <w:szCs w:val="22"/>
        <w:lang w:val="en-US" w:bidi="th-TH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ascii="Tahoma" w:hAnsi="Tahoma" w:cs="Tahoma" w:hint="default"/>
        <w:color w:val="000000"/>
        <w:sz w:val="22"/>
        <w:szCs w:val="24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ascii="Tahoma" w:hAnsi="Tahoma" w:cs="Tahoma" w:hint="default"/>
        <w:color w:val="000000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ascii="Tahoma" w:hAnsi="Tahoma" w:cs="Tahoma" w:hint="default"/>
        <w:color w:val="000000"/>
        <w:sz w:val="22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ascii="Tahoma" w:hAnsi="Tahoma" w:cs="Tahoma" w:hint="default"/>
        <w:color w:val="000000"/>
        <w:sz w:val="22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ascii="Tahoma" w:hAnsi="Tahoma" w:cs="Tahoma" w:hint="default"/>
        <w:color w:val="000000"/>
        <w:sz w:val="22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ascii="Tahoma" w:hAnsi="Tahoma" w:cs="Tahoma" w:hint="default"/>
        <w:color w:val="000000"/>
        <w:sz w:val="22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ascii="Tahoma" w:hAnsi="Tahoma" w:cs="Tahoma" w:hint="default"/>
        <w:color w:val="000000"/>
        <w:sz w:val="22"/>
      </w:rPr>
    </w:lvl>
  </w:abstractNum>
  <w:abstractNum w:abstractNumId="28" w15:restartNumberingAfterBreak="0">
    <w:nsid w:val="6486313E"/>
    <w:multiLevelType w:val="multilevel"/>
    <w:tmpl w:val="CD32796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decimal"/>
      <w:lvlText w:val="%2.3"/>
      <w:lvlJc w:val="left"/>
      <w:pPr>
        <w:ind w:left="1440" w:hanging="720"/>
      </w:pPr>
      <w:rPr>
        <w:rFonts w:ascii="TH SarabunIT๙" w:hAnsi="TH SarabunIT๙" w:cs="TH SarabunIT๙" w:hint="default"/>
        <w:color w:val="auto"/>
        <w:sz w:val="36"/>
        <w:szCs w:val="36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29" w15:restartNumberingAfterBreak="0">
    <w:nsid w:val="6A6C6E6D"/>
    <w:multiLevelType w:val="multilevel"/>
    <w:tmpl w:val="C4E633DE"/>
    <w:lvl w:ilvl="0">
      <w:start w:val="1"/>
      <w:numFmt w:val="decimal"/>
      <w:lvlText w:val="%1"/>
      <w:lvlJc w:val="left"/>
      <w:pPr>
        <w:ind w:left="375" w:hanging="375"/>
      </w:pPr>
      <w:rPr>
        <w:rFonts w:ascii="Tahoma" w:hAnsi="Tahoma" w:cs="Tahoma" w:hint="default"/>
        <w:color w:val="000000"/>
        <w:sz w:val="22"/>
      </w:rPr>
    </w:lvl>
    <w:lvl w:ilvl="1">
      <w:start w:val="4"/>
      <w:numFmt w:val="decimal"/>
      <w:lvlText w:val="2.%2"/>
      <w:lvlJc w:val="left"/>
      <w:pPr>
        <w:ind w:left="1095" w:hanging="375"/>
      </w:pPr>
      <w:rPr>
        <w:rFonts w:ascii="TH SarabunIT๙" w:hAnsi="TH SarabunIT๙" w:cs="TH SarabunIT๙" w:hint="default"/>
        <w:color w:val="000000"/>
        <w:sz w:val="36"/>
        <w:szCs w:val="36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ascii="Tahoma" w:hAnsi="Tahoma" w:cs="Tahoma" w:hint="default"/>
        <w:color w:val="000000"/>
        <w:sz w:val="22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ascii="Tahoma" w:hAnsi="Tahoma" w:cs="Tahoma" w:hint="default"/>
        <w:color w:val="000000"/>
        <w:sz w:val="22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ascii="Tahoma" w:hAnsi="Tahoma" w:cs="Tahoma" w:hint="default"/>
        <w:color w:val="000000"/>
        <w:sz w:val="22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ascii="Tahoma" w:hAnsi="Tahoma" w:cs="Tahoma" w:hint="default"/>
        <w:color w:val="000000"/>
        <w:sz w:val="22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ascii="Tahoma" w:hAnsi="Tahoma" w:cs="Tahoma" w:hint="default"/>
        <w:color w:val="000000"/>
        <w:sz w:val="22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ascii="Tahoma" w:hAnsi="Tahoma" w:cs="Tahoma" w:hint="default"/>
        <w:color w:val="000000"/>
        <w:sz w:val="22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ascii="Tahoma" w:hAnsi="Tahoma" w:cs="Tahoma" w:hint="default"/>
        <w:color w:val="000000"/>
        <w:sz w:val="22"/>
      </w:rPr>
    </w:lvl>
  </w:abstractNum>
  <w:abstractNum w:abstractNumId="30" w15:restartNumberingAfterBreak="0">
    <w:nsid w:val="6C542776"/>
    <w:multiLevelType w:val="multilevel"/>
    <w:tmpl w:val="96ACC84A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decimal"/>
      <w:lvlText w:val="%2.13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31" w15:restartNumberingAfterBreak="0">
    <w:nsid w:val="6D9C466F"/>
    <w:multiLevelType w:val="multilevel"/>
    <w:tmpl w:val="86B65E6C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decimal"/>
      <w:lvlText w:val="%2.14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32" w15:restartNumberingAfterBreak="0">
    <w:nsid w:val="6DE004F0"/>
    <w:multiLevelType w:val="multilevel"/>
    <w:tmpl w:val="EB7469A0"/>
    <w:lvl w:ilvl="0">
      <w:start w:val="2"/>
      <w:numFmt w:val="decimal"/>
      <w:lvlText w:val="%1"/>
      <w:lvlJc w:val="left"/>
      <w:pPr>
        <w:ind w:left="375" w:hanging="375"/>
      </w:pPr>
      <w:rPr>
        <w:rFonts w:ascii="Tahoma" w:hAnsi="Tahoma" w:cs="Tahoma" w:hint="default"/>
        <w:color w:val="000000"/>
        <w:sz w:val="22"/>
        <w:szCs w:val="24"/>
      </w:rPr>
    </w:lvl>
    <w:lvl w:ilvl="1">
      <w:start w:val="5"/>
      <w:numFmt w:val="decimal"/>
      <w:lvlText w:val="%1.%2"/>
      <w:lvlJc w:val="left"/>
      <w:pPr>
        <w:ind w:left="1095" w:hanging="375"/>
      </w:pPr>
      <w:rPr>
        <w:rFonts w:ascii="Tahoma" w:hAnsi="Tahoma" w:cs="Tahoma" w:hint="default"/>
        <w:color w:val="000000"/>
        <w:sz w:val="22"/>
        <w:szCs w:val="22"/>
        <w:lang w:val="en-US" w:bidi="th-TH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ascii="Tahoma" w:hAnsi="Tahoma" w:cs="Tahoma" w:hint="default"/>
        <w:color w:val="000000"/>
        <w:sz w:val="22"/>
        <w:szCs w:val="24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ascii="Tahoma" w:hAnsi="Tahoma" w:cs="Tahoma" w:hint="default"/>
        <w:color w:val="000000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ascii="Tahoma" w:hAnsi="Tahoma" w:cs="Tahoma" w:hint="default"/>
        <w:color w:val="000000"/>
        <w:sz w:val="22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ascii="Tahoma" w:hAnsi="Tahoma" w:cs="Tahoma" w:hint="default"/>
        <w:color w:val="000000"/>
        <w:sz w:val="22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ascii="Tahoma" w:hAnsi="Tahoma" w:cs="Tahoma" w:hint="default"/>
        <w:color w:val="000000"/>
        <w:sz w:val="22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ascii="Tahoma" w:hAnsi="Tahoma" w:cs="Tahoma" w:hint="default"/>
        <w:color w:val="000000"/>
        <w:sz w:val="22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ascii="Tahoma" w:hAnsi="Tahoma" w:cs="Tahoma" w:hint="default"/>
        <w:color w:val="000000"/>
        <w:sz w:val="22"/>
      </w:rPr>
    </w:lvl>
  </w:abstractNum>
  <w:abstractNum w:abstractNumId="33" w15:restartNumberingAfterBreak="0">
    <w:nsid w:val="6ECF47AA"/>
    <w:multiLevelType w:val="hybridMultilevel"/>
    <w:tmpl w:val="1B84DCC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4" w15:restartNumberingAfterBreak="0">
    <w:nsid w:val="6F0F6E4C"/>
    <w:multiLevelType w:val="multilevel"/>
    <w:tmpl w:val="94AC13EA"/>
    <w:lvl w:ilvl="0">
      <w:start w:val="2"/>
      <w:numFmt w:val="decimal"/>
      <w:lvlText w:val="%1."/>
      <w:lvlJc w:val="left"/>
      <w:pPr>
        <w:ind w:left="360" w:hanging="360"/>
      </w:pPr>
      <w:rPr>
        <w:rFonts w:ascii="Tahoma" w:hAnsi="Tahoma" w:cs="Tahoma" w:hint="default"/>
        <w:color w:val="auto"/>
        <w:sz w:val="22"/>
        <w:szCs w:val="22"/>
      </w:rPr>
    </w:lvl>
    <w:lvl w:ilvl="1">
      <w:start w:val="1"/>
      <w:numFmt w:val="decimal"/>
      <w:lvlText w:val="%2.1"/>
      <w:lvlJc w:val="left"/>
      <w:pPr>
        <w:ind w:left="1429" w:hanging="720"/>
      </w:pPr>
      <w:rPr>
        <w:rFonts w:hint="default"/>
        <w:color w:val="auto"/>
        <w:sz w:val="22"/>
        <w:szCs w:val="22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ascii="Tahoma" w:hAnsi="Tahoma" w:cs="Tahoma" w:hint="default"/>
        <w:color w:val="auto"/>
        <w:sz w:val="22"/>
        <w:szCs w:val="22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35" w15:restartNumberingAfterBreak="0">
    <w:nsid w:val="7221227E"/>
    <w:multiLevelType w:val="multilevel"/>
    <w:tmpl w:val="9A74DB40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none"/>
      <w:lvlText w:val="2.26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36" w15:restartNumberingAfterBreak="0">
    <w:nsid w:val="72586D5B"/>
    <w:multiLevelType w:val="multilevel"/>
    <w:tmpl w:val="CE6EDA3A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1"/>
      <w:numFmt w:val="none"/>
      <w:lvlText w:val="2.5"/>
      <w:lvlJc w:val="left"/>
      <w:pPr>
        <w:ind w:left="1440" w:hanging="720"/>
      </w:pPr>
      <w:rPr>
        <w:rFonts w:ascii="Tahoma" w:hAnsi="Tahoma" w:cs="Tahoma" w:hint="default"/>
        <w:color w:val="auto"/>
        <w:sz w:val="22"/>
        <w:szCs w:val="22"/>
        <w:lang w:val="en-US"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37" w15:restartNumberingAfterBreak="0">
    <w:nsid w:val="74164AA9"/>
    <w:multiLevelType w:val="multilevel"/>
    <w:tmpl w:val="EB7469A0"/>
    <w:lvl w:ilvl="0">
      <w:start w:val="2"/>
      <w:numFmt w:val="decimal"/>
      <w:lvlText w:val="%1"/>
      <w:lvlJc w:val="left"/>
      <w:pPr>
        <w:ind w:left="375" w:hanging="375"/>
      </w:pPr>
      <w:rPr>
        <w:rFonts w:ascii="Tahoma" w:hAnsi="Tahoma" w:cs="Tahoma" w:hint="default"/>
        <w:color w:val="000000"/>
        <w:sz w:val="22"/>
        <w:szCs w:val="24"/>
      </w:rPr>
    </w:lvl>
    <w:lvl w:ilvl="1">
      <w:start w:val="5"/>
      <w:numFmt w:val="decimal"/>
      <w:lvlText w:val="%1.%2"/>
      <w:lvlJc w:val="left"/>
      <w:pPr>
        <w:ind w:left="1095" w:hanging="375"/>
      </w:pPr>
      <w:rPr>
        <w:rFonts w:ascii="Tahoma" w:hAnsi="Tahoma" w:cs="Tahoma" w:hint="default"/>
        <w:color w:val="000000"/>
        <w:sz w:val="22"/>
        <w:szCs w:val="22"/>
        <w:lang w:val="en-US" w:bidi="th-TH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ascii="Tahoma" w:hAnsi="Tahoma" w:cs="Tahoma" w:hint="default"/>
        <w:color w:val="000000"/>
        <w:sz w:val="22"/>
        <w:szCs w:val="24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ascii="Tahoma" w:hAnsi="Tahoma" w:cs="Tahoma" w:hint="default"/>
        <w:color w:val="000000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ascii="Tahoma" w:hAnsi="Tahoma" w:cs="Tahoma" w:hint="default"/>
        <w:color w:val="000000"/>
        <w:sz w:val="22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ascii="Tahoma" w:hAnsi="Tahoma" w:cs="Tahoma" w:hint="default"/>
        <w:color w:val="000000"/>
        <w:sz w:val="22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ascii="Tahoma" w:hAnsi="Tahoma" w:cs="Tahoma" w:hint="default"/>
        <w:color w:val="000000"/>
        <w:sz w:val="22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ascii="Tahoma" w:hAnsi="Tahoma" w:cs="Tahoma" w:hint="default"/>
        <w:color w:val="000000"/>
        <w:sz w:val="22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ascii="Tahoma" w:hAnsi="Tahoma" w:cs="Tahoma" w:hint="default"/>
        <w:color w:val="000000"/>
        <w:sz w:val="22"/>
      </w:rPr>
    </w:lvl>
  </w:abstractNum>
  <w:abstractNum w:abstractNumId="38" w15:restartNumberingAfterBreak="0">
    <w:nsid w:val="76B8480D"/>
    <w:multiLevelType w:val="multilevel"/>
    <w:tmpl w:val="EB7469A0"/>
    <w:lvl w:ilvl="0">
      <w:start w:val="2"/>
      <w:numFmt w:val="decimal"/>
      <w:lvlText w:val="%1"/>
      <w:lvlJc w:val="left"/>
      <w:pPr>
        <w:ind w:left="375" w:hanging="375"/>
      </w:pPr>
      <w:rPr>
        <w:rFonts w:ascii="Tahoma" w:hAnsi="Tahoma" w:cs="Tahoma" w:hint="default"/>
        <w:color w:val="000000"/>
        <w:sz w:val="22"/>
        <w:szCs w:val="24"/>
      </w:rPr>
    </w:lvl>
    <w:lvl w:ilvl="1">
      <w:start w:val="5"/>
      <w:numFmt w:val="decimal"/>
      <w:lvlText w:val="%1.%2"/>
      <w:lvlJc w:val="left"/>
      <w:pPr>
        <w:ind w:left="1095" w:hanging="375"/>
      </w:pPr>
      <w:rPr>
        <w:rFonts w:ascii="Tahoma" w:hAnsi="Tahoma" w:cs="Tahoma" w:hint="default"/>
        <w:color w:val="000000"/>
        <w:sz w:val="22"/>
        <w:szCs w:val="22"/>
        <w:lang w:val="en-US" w:bidi="th-TH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ascii="Tahoma" w:hAnsi="Tahoma" w:cs="Tahoma" w:hint="default"/>
        <w:color w:val="000000"/>
        <w:sz w:val="22"/>
        <w:szCs w:val="24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ascii="Tahoma" w:hAnsi="Tahoma" w:cs="Tahoma" w:hint="default"/>
        <w:color w:val="000000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ascii="Tahoma" w:hAnsi="Tahoma" w:cs="Tahoma" w:hint="default"/>
        <w:color w:val="000000"/>
        <w:sz w:val="22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ascii="Tahoma" w:hAnsi="Tahoma" w:cs="Tahoma" w:hint="default"/>
        <w:color w:val="000000"/>
        <w:sz w:val="22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ascii="Tahoma" w:hAnsi="Tahoma" w:cs="Tahoma" w:hint="default"/>
        <w:color w:val="000000"/>
        <w:sz w:val="22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ascii="Tahoma" w:hAnsi="Tahoma" w:cs="Tahoma" w:hint="default"/>
        <w:color w:val="000000"/>
        <w:sz w:val="22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ascii="Tahoma" w:hAnsi="Tahoma" w:cs="Tahoma" w:hint="default"/>
        <w:color w:val="000000"/>
        <w:sz w:val="22"/>
      </w:rPr>
    </w:lvl>
  </w:abstractNum>
  <w:abstractNum w:abstractNumId="39" w15:restartNumberingAfterBreak="0">
    <w:nsid w:val="76DE7DFE"/>
    <w:multiLevelType w:val="multilevel"/>
    <w:tmpl w:val="C94C18E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decimal"/>
      <w:lvlText w:val="%2.16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40" w15:restartNumberingAfterBreak="0">
    <w:nsid w:val="7A1F5545"/>
    <w:multiLevelType w:val="multilevel"/>
    <w:tmpl w:val="EB7469A0"/>
    <w:lvl w:ilvl="0">
      <w:start w:val="2"/>
      <w:numFmt w:val="decimal"/>
      <w:lvlText w:val="%1"/>
      <w:lvlJc w:val="left"/>
      <w:pPr>
        <w:ind w:left="375" w:hanging="375"/>
      </w:pPr>
      <w:rPr>
        <w:rFonts w:ascii="Tahoma" w:hAnsi="Tahoma" w:cs="Tahoma" w:hint="default"/>
        <w:color w:val="000000"/>
        <w:sz w:val="22"/>
        <w:szCs w:val="24"/>
      </w:rPr>
    </w:lvl>
    <w:lvl w:ilvl="1">
      <w:start w:val="5"/>
      <w:numFmt w:val="decimal"/>
      <w:lvlText w:val="%1.%2"/>
      <w:lvlJc w:val="left"/>
      <w:pPr>
        <w:ind w:left="1095" w:hanging="375"/>
      </w:pPr>
      <w:rPr>
        <w:rFonts w:ascii="Tahoma" w:hAnsi="Tahoma" w:cs="Tahoma" w:hint="default"/>
        <w:color w:val="000000"/>
        <w:sz w:val="22"/>
        <w:szCs w:val="22"/>
        <w:lang w:val="en-US" w:bidi="th-TH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ascii="Tahoma" w:hAnsi="Tahoma" w:cs="Tahoma" w:hint="default"/>
        <w:color w:val="000000"/>
        <w:sz w:val="22"/>
        <w:szCs w:val="24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ascii="Tahoma" w:hAnsi="Tahoma" w:cs="Tahoma" w:hint="default"/>
        <w:color w:val="000000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ascii="Tahoma" w:hAnsi="Tahoma" w:cs="Tahoma" w:hint="default"/>
        <w:color w:val="000000"/>
        <w:sz w:val="22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ascii="Tahoma" w:hAnsi="Tahoma" w:cs="Tahoma" w:hint="default"/>
        <w:color w:val="000000"/>
        <w:sz w:val="22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ascii="Tahoma" w:hAnsi="Tahoma" w:cs="Tahoma" w:hint="default"/>
        <w:color w:val="000000"/>
        <w:sz w:val="22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ascii="Tahoma" w:hAnsi="Tahoma" w:cs="Tahoma" w:hint="default"/>
        <w:color w:val="000000"/>
        <w:sz w:val="22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ascii="Tahoma" w:hAnsi="Tahoma" w:cs="Tahoma" w:hint="default"/>
        <w:color w:val="000000"/>
        <w:sz w:val="22"/>
      </w:rPr>
    </w:lvl>
  </w:abstractNum>
  <w:abstractNum w:abstractNumId="41" w15:restartNumberingAfterBreak="0">
    <w:nsid w:val="7CAB088B"/>
    <w:multiLevelType w:val="multilevel"/>
    <w:tmpl w:val="536A9F5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FF"/>
        <w:sz w:val="20"/>
        <w:szCs w:val="24"/>
      </w:rPr>
    </w:lvl>
    <w:lvl w:ilvl="1">
      <w:start w:val="2"/>
      <w:numFmt w:val="decimal"/>
      <w:lvlText w:val="%2.15"/>
      <w:lvlJc w:val="left"/>
      <w:pPr>
        <w:ind w:left="1440" w:hanging="720"/>
      </w:pPr>
      <w:rPr>
        <w:rFonts w:hint="default"/>
        <w:color w:val="auto"/>
        <w:sz w:val="22"/>
        <w:szCs w:val="22"/>
        <w:lang w:bidi="th-TH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  <w:color w:val="0000FF"/>
        <w:sz w:val="20"/>
        <w:szCs w:val="24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ahoma" w:hAnsi="Tahoma" w:cs="Tahoma" w:hint="default"/>
        <w:color w:val="auto"/>
        <w:sz w:val="22"/>
        <w:szCs w:val="1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num w:numId="1">
    <w:abstractNumId w:val="24"/>
  </w:num>
  <w:num w:numId="2">
    <w:abstractNumId w:val="34"/>
  </w:num>
  <w:num w:numId="3">
    <w:abstractNumId w:val="21"/>
  </w:num>
  <w:num w:numId="4">
    <w:abstractNumId w:val="33"/>
  </w:num>
  <w:num w:numId="5">
    <w:abstractNumId w:val="4"/>
  </w:num>
  <w:num w:numId="6">
    <w:abstractNumId w:val="22"/>
  </w:num>
  <w:num w:numId="7">
    <w:abstractNumId w:val="28"/>
  </w:num>
  <w:num w:numId="8">
    <w:abstractNumId w:val="17"/>
  </w:num>
  <w:num w:numId="9">
    <w:abstractNumId w:val="36"/>
  </w:num>
  <w:num w:numId="10">
    <w:abstractNumId w:val="23"/>
  </w:num>
  <w:num w:numId="11">
    <w:abstractNumId w:val="29"/>
  </w:num>
  <w:num w:numId="12">
    <w:abstractNumId w:val="20"/>
  </w:num>
  <w:num w:numId="13">
    <w:abstractNumId w:val="37"/>
  </w:num>
  <w:num w:numId="14">
    <w:abstractNumId w:val="40"/>
  </w:num>
  <w:num w:numId="15">
    <w:abstractNumId w:val="38"/>
  </w:num>
  <w:num w:numId="16">
    <w:abstractNumId w:val="27"/>
  </w:num>
  <w:num w:numId="17">
    <w:abstractNumId w:val="32"/>
  </w:num>
  <w:num w:numId="18">
    <w:abstractNumId w:val="25"/>
  </w:num>
  <w:num w:numId="19">
    <w:abstractNumId w:val="8"/>
  </w:num>
  <w:num w:numId="20">
    <w:abstractNumId w:val="31"/>
  </w:num>
  <w:num w:numId="21">
    <w:abstractNumId w:val="41"/>
  </w:num>
  <w:num w:numId="22">
    <w:abstractNumId w:val="39"/>
  </w:num>
  <w:num w:numId="23">
    <w:abstractNumId w:val="0"/>
  </w:num>
  <w:num w:numId="24">
    <w:abstractNumId w:val="14"/>
  </w:num>
  <w:num w:numId="25">
    <w:abstractNumId w:val="12"/>
  </w:num>
  <w:num w:numId="26">
    <w:abstractNumId w:val="16"/>
  </w:num>
  <w:num w:numId="27">
    <w:abstractNumId w:val="9"/>
  </w:num>
  <w:num w:numId="28">
    <w:abstractNumId w:val="26"/>
  </w:num>
  <w:num w:numId="29">
    <w:abstractNumId w:val="10"/>
  </w:num>
  <w:num w:numId="30">
    <w:abstractNumId w:val="1"/>
  </w:num>
  <w:num w:numId="31">
    <w:abstractNumId w:val="18"/>
  </w:num>
  <w:num w:numId="32">
    <w:abstractNumId w:val="3"/>
  </w:num>
  <w:num w:numId="33">
    <w:abstractNumId w:val="2"/>
  </w:num>
  <w:num w:numId="34">
    <w:abstractNumId w:val="15"/>
  </w:num>
  <w:num w:numId="35">
    <w:abstractNumId w:val="5"/>
  </w:num>
  <w:num w:numId="36">
    <w:abstractNumId w:val="11"/>
  </w:num>
  <w:num w:numId="37">
    <w:abstractNumId w:val="19"/>
  </w:num>
  <w:num w:numId="38">
    <w:abstractNumId w:val="6"/>
  </w:num>
  <w:num w:numId="39">
    <w:abstractNumId w:val="30"/>
  </w:num>
  <w:num w:numId="40">
    <w:abstractNumId w:val="35"/>
  </w:num>
  <w:num w:numId="41">
    <w:abstractNumId w:val="13"/>
  </w:num>
  <w:num w:numId="4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4D0C"/>
    <w:rsid w:val="0000032A"/>
    <w:rsid w:val="000049A0"/>
    <w:rsid w:val="00005EA4"/>
    <w:rsid w:val="00006E67"/>
    <w:rsid w:val="00011756"/>
    <w:rsid w:val="00011FE5"/>
    <w:rsid w:val="00012DB0"/>
    <w:rsid w:val="000137C1"/>
    <w:rsid w:val="000164F5"/>
    <w:rsid w:val="0002008B"/>
    <w:rsid w:val="000233AF"/>
    <w:rsid w:val="00027373"/>
    <w:rsid w:val="0002739C"/>
    <w:rsid w:val="000301D1"/>
    <w:rsid w:val="00030E4C"/>
    <w:rsid w:val="00034271"/>
    <w:rsid w:val="0003511A"/>
    <w:rsid w:val="00040247"/>
    <w:rsid w:val="00041A86"/>
    <w:rsid w:val="00044FF1"/>
    <w:rsid w:val="00050F44"/>
    <w:rsid w:val="00051C28"/>
    <w:rsid w:val="0005340B"/>
    <w:rsid w:val="00053D5B"/>
    <w:rsid w:val="00055E30"/>
    <w:rsid w:val="000622BB"/>
    <w:rsid w:val="00063272"/>
    <w:rsid w:val="00067276"/>
    <w:rsid w:val="0007341D"/>
    <w:rsid w:val="00075329"/>
    <w:rsid w:val="000805D2"/>
    <w:rsid w:val="00080BD2"/>
    <w:rsid w:val="0008687B"/>
    <w:rsid w:val="00090F90"/>
    <w:rsid w:val="00095B78"/>
    <w:rsid w:val="000A192A"/>
    <w:rsid w:val="000A2C58"/>
    <w:rsid w:val="000B113D"/>
    <w:rsid w:val="000B1A01"/>
    <w:rsid w:val="000B3C45"/>
    <w:rsid w:val="000B4CEF"/>
    <w:rsid w:val="000C0F35"/>
    <w:rsid w:val="000D05F0"/>
    <w:rsid w:val="000D08C1"/>
    <w:rsid w:val="000E0B16"/>
    <w:rsid w:val="000E1032"/>
    <w:rsid w:val="000E2F55"/>
    <w:rsid w:val="000F2ADC"/>
    <w:rsid w:val="00100C81"/>
    <w:rsid w:val="00102C43"/>
    <w:rsid w:val="00104D3F"/>
    <w:rsid w:val="00107C2E"/>
    <w:rsid w:val="00111B94"/>
    <w:rsid w:val="00112E63"/>
    <w:rsid w:val="00114850"/>
    <w:rsid w:val="001164BB"/>
    <w:rsid w:val="00121746"/>
    <w:rsid w:val="00127198"/>
    <w:rsid w:val="00143DB1"/>
    <w:rsid w:val="00144B31"/>
    <w:rsid w:val="00145AB9"/>
    <w:rsid w:val="0014661C"/>
    <w:rsid w:val="00147C54"/>
    <w:rsid w:val="001502FC"/>
    <w:rsid w:val="00150962"/>
    <w:rsid w:val="0015211D"/>
    <w:rsid w:val="00160E92"/>
    <w:rsid w:val="00161AFB"/>
    <w:rsid w:val="00170DC8"/>
    <w:rsid w:val="00182DD5"/>
    <w:rsid w:val="00185813"/>
    <w:rsid w:val="0018769A"/>
    <w:rsid w:val="00196897"/>
    <w:rsid w:val="001A3B4A"/>
    <w:rsid w:val="001A523A"/>
    <w:rsid w:val="001A5E03"/>
    <w:rsid w:val="001A61A4"/>
    <w:rsid w:val="001B210D"/>
    <w:rsid w:val="001B4486"/>
    <w:rsid w:val="001B733A"/>
    <w:rsid w:val="001C4D5A"/>
    <w:rsid w:val="001C6C38"/>
    <w:rsid w:val="001E1544"/>
    <w:rsid w:val="001E5982"/>
    <w:rsid w:val="001F3996"/>
    <w:rsid w:val="001F694A"/>
    <w:rsid w:val="001F7852"/>
    <w:rsid w:val="00202664"/>
    <w:rsid w:val="00205B9E"/>
    <w:rsid w:val="00206C3A"/>
    <w:rsid w:val="00211699"/>
    <w:rsid w:val="0021187A"/>
    <w:rsid w:val="00215185"/>
    <w:rsid w:val="00220EF7"/>
    <w:rsid w:val="00221232"/>
    <w:rsid w:val="0022721F"/>
    <w:rsid w:val="00230BFF"/>
    <w:rsid w:val="00232426"/>
    <w:rsid w:val="00233927"/>
    <w:rsid w:val="00235F2B"/>
    <w:rsid w:val="0024102E"/>
    <w:rsid w:val="00245DCD"/>
    <w:rsid w:val="00251CAF"/>
    <w:rsid w:val="00251FB6"/>
    <w:rsid w:val="00252E37"/>
    <w:rsid w:val="002543A9"/>
    <w:rsid w:val="00255214"/>
    <w:rsid w:val="0025523F"/>
    <w:rsid w:val="00255D97"/>
    <w:rsid w:val="00260057"/>
    <w:rsid w:val="002644BC"/>
    <w:rsid w:val="00264848"/>
    <w:rsid w:val="00266A86"/>
    <w:rsid w:val="00267DEE"/>
    <w:rsid w:val="00267E7D"/>
    <w:rsid w:val="0027552B"/>
    <w:rsid w:val="00282EC8"/>
    <w:rsid w:val="002840B8"/>
    <w:rsid w:val="00285689"/>
    <w:rsid w:val="00287458"/>
    <w:rsid w:val="00297ABC"/>
    <w:rsid w:val="002A1B9F"/>
    <w:rsid w:val="002A69E7"/>
    <w:rsid w:val="002B122E"/>
    <w:rsid w:val="002B446D"/>
    <w:rsid w:val="002B5FAC"/>
    <w:rsid w:val="002B6D1A"/>
    <w:rsid w:val="002B72D8"/>
    <w:rsid w:val="002B76EB"/>
    <w:rsid w:val="002C22BC"/>
    <w:rsid w:val="002C4C33"/>
    <w:rsid w:val="002C7EBE"/>
    <w:rsid w:val="002D02C2"/>
    <w:rsid w:val="002D5AB6"/>
    <w:rsid w:val="002E1720"/>
    <w:rsid w:val="002F0390"/>
    <w:rsid w:val="002F6191"/>
    <w:rsid w:val="003056B5"/>
    <w:rsid w:val="00307619"/>
    <w:rsid w:val="003147FF"/>
    <w:rsid w:val="003310B2"/>
    <w:rsid w:val="00345179"/>
    <w:rsid w:val="00345EE1"/>
    <w:rsid w:val="0034766E"/>
    <w:rsid w:val="00360B3E"/>
    <w:rsid w:val="00361BAC"/>
    <w:rsid w:val="00362A27"/>
    <w:rsid w:val="00364D0C"/>
    <w:rsid w:val="00371F19"/>
    <w:rsid w:val="00376E78"/>
    <w:rsid w:val="00380597"/>
    <w:rsid w:val="003875C5"/>
    <w:rsid w:val="00387C2C"/>
    <w:rsid w:val="00391397"/>
    <w:rsid w:val="00396EFE"/>
    <w:rsid w:val="003B35B2"/>
    <w:rsid w:val="003B4095"/>
    <w:rsid w:val="003B70C7"/>
    <w:rsid w:val="003C1D8D"/>
    <w:rsid w:val="003C4794"/>
    <w:rsid w:val="003C6A7D"/>
    <w:rsid w:val="003D2F4A"/>
    <w:rsid w:val="003D4DCE"/>
    <w:rsid w:val="003D5B49"/>
    <w:rsid w:val="003D6B84"/>
    <w:rsid w:val="003D7E88"/>
    <w:rsid w:val="003F0874"/>
    <w:rsid w:val="003F0E26"/>
    <w:rsid w:val="003F1799"/>
    <w:rsid w:val="003F2DF8"/>
    <w:rsid w:val="003F3268"/>
    <w:rsid w:val="003F6F34"/>
    <w:rsid w:val="003F6F80"/>
    <w:rsid w:val="00404433"/>
    <w:rsid w:val="004063AA"/>
    <w:rsid w:val="00407B0E"/>
    <w:rsid w:val="00414815"/>
    <w:rsid w:val="00420134"/>
    <w:rsid w:val="00425A84"/>
    <w:rsid w:val="0043017E"/>
    <w:rsid w:val="00431373"/>
    <w:rsid w:val="004519DB"/>
    <w:rsid w:val="0045225D"/>
    <w:rsid w:val="00453643"/>
    <w:rsid w:val="004557BE"/>
    <w:rsid w:val="004657A0"/>
    <w:rsid w:val="00465A14"/>
    <w:rsid w:val="0046606B"/>
    <w:rsid w:val="00471DFD"/>
    <w:rsid w:val="004721B1"/>
    <w:rsid w:val="00474627"/>
    <w:rsid w:val="00483A28"/>
    <w:rsid w:val="00490105"/>
    <w:rsid w:val="0049086A"/>
    <w:rsid w:val="0049099E"/>
    <w:rsid w:val="004A1DDD"/>
    <w:rsid w:val="004A2640"/>
    <w:rsid w:val="004A72E3"/>
    <w:rsid w:val="004B11A0"/>
    <w:rsid w:val="004B7126"/>
    <w:rsid w:val="004C16CB"/>
    <w:rsid w:val="004E3E7C"/>
    <w:rsid w:val="004E6366"/>
    <w:rsid w:val="004F4166"/>
    <w:rsid w:val="004F53D2"/>
    <w:rsid w:val="004F5CD0"/>
    <w:rsid w:val="004F61C2"/>
    <w:rsid w:val="004F6987"/>
    <w:rsid w:val="00505324"/>
    <w:rsid w:val="00511005"/>
    <w:rsid w:val="0051361A"/>
    <w:rsid w:val="00514CAE"/>
    <w:rsid w:val="00514DA0"/>
    <w:rsid w:val="005219A7"/>
    <w:rsid w:val="00525077"/>
    <w:rsid w:val="00525D75"/>
    <w:rsid w:val="00531260"/>
    <w:rsid w:val="005345E3"/>
    <w:rsid w:val="00536153"/>
    <w:rsid w:val="00537270"/>
    <w:rsid w:val="005401DD"/>
    <w:rsid w:val="00542204"/>
    <w:rsid w:val="00555CCB"/>
    <w:rsid w:val="00566F48"/>
    <w:rsid w:val="00571D35"/>
    <w:rsid w:val="00580420"/>
    <w:rsid w:val="00581891"/>
    <w:rsid w:val="00582135"/>
    <w:rsid w:val="005913D7"/>
    <w:rsid w:val="005A51EA"/>
    <w:rsid w:val="005A7661"/>
    <w:rsid w:val="005B0FB5"/>
    <w:rsid w:val="005B1060"/>
    <w:rsid w:val="005B2279"/>
    <w:rsid w:val="005C1CB8"/>
    <w:rsid w:val="005D1BE1"/>
    <w:rsid w:val="005D4519"/>
    <w:rsid w:val="005D6F3F"/>
    <w:rsid w:val="005E001E"/>
    <w:rsid w:val="005E56FD"/>
    <w:rsid w:val="005E610E"/>
    <w:rsid w:val="005F13CA"/>
    <w:rsid w:val="005F7C41"/>
    <w:rsid w:val="00601233"/>
    <w:rsid w:val="00604633"/>
    <w:rsid w:val="006060EC"/>
    <w:rsid w:val="00606F50"/>
    <w:rsid w:val="00607E45"/>
    <w:rsid w:val="00613B09"/>
    <w:rsid w:val="00613D33"/>
    <w:rsid w:val="0061402A"/>
    <w:rsid w:val="0061494B"/>
    <w:rsid w:val="00615ABE"/>
    <w:rsid w:val="00617E86"/>
    <w:rsid w:val="00620A78"/>
    <w:rsid w:val="00646224"/>
    <w:rsid w:val="00647A24"/>
    <w:rsid w:val="00662570"/>
    <w:rsid w:val="00666BE9"/>
    <w:rsid w:val="00670C0A"/>
    <w:rsid w:val="00671DC6"/>
    <w:rsid w:val="00673927"/>
    <w:rsid w:val="006751CC"/>
    <w:rsid w:val="00677D36"/>
    <w:rsid w:val="006841FA"/>
    <w:rsid w:val="0068760B"/>
    <w:rsid w:val="00687F70"/>
    <w:rsid w:val="00694B67"/>
    <w:rsid w:val="006A2BB8"/>
    <w:rsid w:val="006B0599"/>
    <w:rsid w:val="006B43A9"/>
    <w:rsid w:val="006B5382"/>
    <w:rsid w:val="006B5FA2"/>
    <w:rsid w:val="006C0015"/>
    <w:rsid w:val="006C0EB5"/>
    <w:rsid w:val="006C4E0B"/>
    <w:rsid w:val="006C5555"/>
    <w:rsid w:val="006C5AC9"/>
    <w:rsid w:val="006C6EDD"/>
    <w:rsid w:val="006C78F5"/>
    <w:rsid w:val="006D08B0"/>
    <w:rsid w:val="006D242C"/>
    <w:rsid w:val="006E13FC"/>
    <w:rsid w:val="006F73B6"/>
    <w:rsid w:val="00700F58"/>
    <w:rsid w:val="00707040"/>
    <w:rsid w:val="00707E36"/>
    <w:rsid w:val="00712591"/>
    <w:rsid w:val="007127B8"/>
    <w:rsid w:val="007147C2"/>
    <w:rsid w:val="007159C2"/>
    <w:rsid w:val="007164D7"/>
    <w:rsid w:val="00724051"/>
    <w:rsid w:val="00725D16"/>
    <w:rsid w:val="00726685"/>
    <w:rsid w:val="00742ADE"/>
    <w:rsid w:val="00745484"/>
    <w:rsid w:val="00747B8C"/>
    <w:rsid w:val="007543E7"/>
    <w:rsid w:val="007554CC"/>
    <w:rsid w:val="00763F33"/>
    <w:rsid w:val="00764B0B"/>
    <w:rsid w:val="007651D5"/>
    <w:rsid w:val="00765B63"/>
    <w:rsid w:val="0076663A"/>
    <w:rsid w:val="0077253D"/>
    <w:rsid w:val="00773056"/>
    <w:rsid w:val="0077522A"/>
    <w:rsid w:val="00775B0A"/>
    <w:rsid w:val="00777F3C"/>
    <w:rsid w:val="007819B3"/>
    <w:rsid w:val="00783461"/>
    <w:rsid w:val="00785AA2"/>
    <w:rsid w:val="00785DD0"/>
    <w:rsid w:val="007870E0"/>
    <w:rsid w:val="00787FE0"/>
    <w:rsid w:val="00790C7D"/>
    <w:rsid w:val="00796ED3"/>
    <w:rsid w:val="007A0D82"/>
    <w:rsid w:val="007A4969"/>
    <w:rsid w:val="007B233A"/>
    <w:rsid w:val="007B3CE7"/>
    <w:rsid w:val="007B64EB"/>
    <w:rsid w:val="007C66A7"/>
    <w:rsid w:val="007D30C3"/>
    <w:rsid w:val="007E0A39"/>
    <w:rsid w:val="007F160F"/>
    <w:rsid w:val="007F1D5B"/>
    <w:rsid w:val="007F220E"/>
    <w:rsid w:val="007F4D04"/>
    <w:rsid w:val="007F7169"/>
    <w:rsid w:val="00800C19"/>
    <w:rsid w:val="00801E6B"/>
    <w:rsid w:val="00801F3E"/>
    <w:rsid w:val="008034EA"/>
    <w:rsid w:val="00806EAF"/>
    <w:rsid w:val="008135B9"/>
    <w:rsid w:val="00816A00"/>
    <w:rsid w:val="0081788C"/>
    <w:rsid w:val="0082458E"/>
    <w:rsid w:val="0083261A"/>
    <w:rsid w:val="0084232D"/>
    <w:rsid w:val="00845994"/>
    <w:rsid w:val="00847281"/>
    <w:rsid w:val="00855732"/>
    <w:rsid w:val="008560B8"/>
    <w:rsid w:val="00862D06"/>
    <w:rsid w:val="0086373C"/>
    <w:rsid w:val="00870674"/>
    <w:rsid w:val="00874D4C"/>
    <w:rsid w:val="0087561E"/>
    <w:rsid w:val="008765C9"/>
    <w:rsid w:val="00877DF6"/>
    <w:rsid w:val="00880F05"/>
    <w:rsid w:val="00884C3B"/>
    <w:rsid w:val="008858B5"/>
    <w:rsid w:val="00886828"/>
    <w:rsid w:val="00886ED4"/>
    <w:rsid w:val="00897432"/>
    <w:rsid w:val="008A0212"/>
    <w:rsid w:val="008A2143"/>
    <w:rsid w:val="008A2466"/>
    <w:rsid w:val="008A54AA"/>
    <w:rsid w:val="008B13C3"/>
    <w:rsid w:val="008B1D3B"/>
    <w:rsid w:val="008B4219"/>
    <w:rsid w:val="008B6B4A"/>
    <w:rsid w:val="008C3DBA"/>
    <w:rsid w:val="008C570D"/>
    <w:rsid w:val="008D29B1"/>
    <w:rsid w:val="008D50BE"/>
    <w:rsid w:val="008D5820"/>
    <w:rsid w:val="008E7737"/>
    <w:rsid w:val="00904066"/>
    <w:rsid w:val="00911CC3"/>
    <w:rsid w:val="00911EAA"/>
    <w:rsid w:val="00912ADB"/>
    <w:rsid w:val="00913279"/>
    <w:rsid w:val="00914A24"/>
    <w:rsid w:val="00921E3F"/>
    <w:rsid w:val="0092235A"/>
    <w:rsid w:val="0092665A"/>
    <w:rsid w:val="00926DE1"/>
    <w:rsid w:val="00930045"/>
    <w:rsid w:val="00931E02"/>
    <w:rsid w:val="00941776"/>
    <w:rsid w:val="00942236"/>
    <w:rsid w:val="009518E1"/>
    <w:rsid w:val="00952EDE"/>
    <w:rsid w:val="009612C9"/>
    <w:rsid w:val="00962520"/>
    <w:rsid w:val="009653B9"/>
    <w:rsid w:val="009702C5"/>
    <w:rsid w:val="00970E88"/>
    <w:rsid w:val="00970F6B"/>
    <w:rsid w:val="00974CD0"/>
    <w:rsid w:val="0099354F"/>
    <w:rsid w:val="009A5741"/>
    <w:rsid w:val="009A593D"/>
    <w:rsid w:val="009A788C"/>
    <w:rsid w:val="009A7F4E"/>
    <w:rsid w:val="009C38D1"/>
    <w:rsid w:val="009C51F8"/>
    <w:rsid w:val="009C5C0D"/>
    <w:rsid w:val="009D5277"/>
    <w:rsid w:val="009E033B"/>
    <w:rsid w:val="009E1CC1"/>
    <w:rsid w:val="009F5E92"/>
    <w:rsid w:val="009F6099"/>
    <w:rsid w:val="00A05EED"/>
    <w:rsid w:val="00A067C8"/>
    <w:rsid w:val="00A071CE"/>
    <w:rsid w:val="00A1041B"/>
    <w:rsid w:val="00A117F2"/>
    <w:rsid w:val="00A11B5C"/>
    <w:rsid w:val="00A12179"/>
    <w:rsid w:val="00A26335"/>
    <w:rsid w:val="00A26A84"/>
    <w:rsid w:val="00A320B5"/>
    <w:rsid w:val="00A32A49"/>
    <w:rsid w:val="00A339E7"/>
    <w:rsid w:val="00A43774"/>
    <w:rsid w:val="00A46BD3"/>
    <w:rsid w:val="00A47B84"/>
    <w:rsid w:val="00A50B37"/>
    <w:rsid w:val="00A54C5E"/>
    <w:rsid w:val="00A765B5"/>
    <w:rsid w:val="00A83613"/>
    <w:rsid w:val="00A97F0C"/>
    <w:rsid w:val="00AA09B2"/>
    <w:rsid w:val="00AA20DA"/>
    <w:rsid w:val="00AA2109"/>
    <w:rsid w:val="00AA4E09"/>
    <w:rsid w:val="00AA564C"/>
    <w:rsid w:val="00AA6D91"/>
    <w:rsid w:val="00AA70E9"/>
    <w:rsid w:val="00AB4D46"/>
    <w:rsid w:val="00AB624E"/>
    <w:rsid w:val="00AB7839"/>
    <w:rsid w:val="00AC3EF7"/>
    <w:rsid w:val="00AC51B7"/>
    <w:rsid w:val="00AD73D1"/>
    <w:rsid w:val="00AE1156"/>
    <w:rsid w:val="00AE31CD"/>
    <w:rsid w:val="00AE6ED5"/>
    <w:rsid w:val="00AE7732"/>
    <w:rsid w:val="00AF1137"/>
    <w:rsid w:val="00AF5C82"/>
    <w:rsid w:val="00B03788"/>
    <w:rsid w:val="00B05AA6"/>
    <w:rsid w:val="00B0649A"/>
    <w:rsid w:val="00B115A9"/>
    <w:rsid w:val="00B11F29"/>
    <w:rsid w:val="00B20F52"/>
    <w:rsid w:val="00B3567A"/>
    <w:rsid w:val="00B362F1"/>
    <w:rsid w:val="00B376FF"/>
    <w:rsid w:val="00B37770"/>
    <w:rsid w:val="00B44943"/>
    <w:rsid w:val="00B50A28"/>
    <w:rsid w:val="00B55A8D"/>
    <w:rsid w:val="00B57BF8"/>
    <w:rsid w:val="00B6160F"/>
    <w:rsid w:val="00B667B1"/>
    <w:rsid w:val="00B66A1A"/>
    <w:rsid w:val="00B67BB8"/>
    <w:rsid w:val="00B73A5B"/>
    <w:rsid w:val="00B753EA"/>
    <w:rsid w:val="00B765A1"/>
    <w:rsid w:val="00B7767D"/>
    <w:rsid w:val="00B80135"/>
    <w:rsid w:val="00B85D1A"/>
    <w:rsid w:val="00B85F8E"/>
    <w:rsid w:val="00B901AF"/>
    <w:rsid w:val="00B923EB"/>
    <w:rsid w:val="00B971B0"/>
    <w:rsid w:val="00B97AA5"/>
    <w:rsid w:val="00BA26B7"/>
    <w:rsid w:val="00BB26C0"/>
    <w:rsid w:val="00BC159D"/>
    <w:rsid w:val="00BC4983"/>
    <w:rsid w:val="00BC5B9E"/>
    <w:rsid w:val="00BD11C1"/>
    <w:rsid w:val="00BD19B6"/>
    <w:rsid w:val="00BD41D8"/>
    <w:rsid w:val="00BE43E9"/>
    <w:rsid w:val="00BE4B80"/>
    <w:rsid w:val="00BE512E"/>
    <w:rsid w:val="00BE6AD1"/>
    <w:rsid w:val="00BF12D2"/>
    <w:rsid w:val="00BF1C6D"/>
    <w:rsid w:val="00C01BE4"/>
    <w:rsid w:val="00C026C7"/>
    <w:rsid w:val="00C04DA9"/>
    <w:rsid w:val="00C14A33"/>
    <w:rsid w:val="00C216AC"/>
    <w:rsid w:val="00C21C08"/>
    <w:rsid w:val="00C22FC9"/>
    <w:rsid w:val="00C276F3"/>
    <w:rsid w:val="00C2774C"/>
    <w:rsid w:val="00C328C6"/>
    <w:rsid w:val="00C34EA4"/>
    <w:rsid w:val="00C400D1"/>
    <w:rsid w:val="00C40F96"/>
    <w:rsid w:val="00C43600"/>
    <w:rsid w:val="00C468D7"/>
    <w:rsid w:val="00C47961"/>
    <w:rsid w:val="00C5051E"/>
    <w:rsid w:val="00C52FED"/>
    <w:rsid w:val="00C5453A"/>
    <w:rsid w:val="00C620C4"/>
    <w:rsid w:val="00C6282D"/>
    <w:rsid w:val="00C63692"/>
    <w:rsid w:val="00C649A6"/>
    <w:rsid w:val="00C6522D"/>
    <w:rsid w:val="00C75BBA"/>
    <w:rsid w:val="00C77B95"/>
    <w:rsid w:val="00C8098D"/>
    <w:rsid w:val="00C81219"/>
    <w:rsid w:val="00C827B6"/>
    <w:rsid w:val="00C840C3"/>
    <w:rsid w:val="00C87115"/>
    <w:rsid w:val="00C91997"/>
    <w:rsid w:val="00C956A4"/>
    <w:rsid w:val="00CA35F2"/>
    <w:rsid w:val="00CA3688"/>
    <w:rsid w:val="00CA6F19"/>
    <w:rsid w:val="00CB7504"/>
    <w:rsid w:val="00CB7598"/>
    <w:rsid w:val="00CC093C"/>
    <w:rsid w:val="00CC1320"/>
    <w:rsid w:val="00CC691B"/>
    <w:rsid w:val="00CD15BB"/>
    <w:rsid w:val="00CD300B"/>
    <w:rsid w:val="00CD73F1"/>
    <w:rsid w:val="00CE1DD9"/>
    <w:rsid w:val="00CE338D"/>
    <w:rsid w:val="00CF7D42"/>
    <w:rsid w:val="00D03954"/>
    <w:rsid w:val="00D05145"/>
    <w:rsid w:val="00D05DB6"/>
    <w:rsid w:val="00D077A2"/>
    <w:rsid w:val="00D21EEF"/>
    <w:rsid w:val="00D22F97"/>
    <w:rsid w:val="00D26C03"/>
    <w:rsid w:val="00D27054"/>
    <w:rsid w:val="00D27873"/>
    <w:rsid w:val="00D30BEE"/>
    <w:rsid w:val="00D336C6"/>
    <w:rsid w:val="00D34A05"/>
    <w:rsid w:val="00D422EF"/>
    <w:rsid w:val="00D504B7"/>
    <w:rsid w:val="00D52581"/>
    <w:rsid w:val="00D54792"/>
    <w:rsid w:val="00D54A72"/>
    <w:rsid w:val="00D7054C"/>
    <w:rsid w:val="00D80AF7"/>
    <w:rsid w:val="00D81961"/>
    <w:rsid w:val="00D820BB"/>
    <w:rsid w:val="00D84172"/>
    <w:rsid w:val="00D852AC"/>
    <w:rsid w:val="00D868A9"/>
    <w:rsid w:val="00D90B4B"/>
    <w:rsid w:val="00D90F69"/>
    <w:rsid w:val="00D931A4"/>
    <w:rsid w:val="00D96FC0"/>
    <w:rsid w:val="00DA06F6"/>
    <w:rsid w:val="00DA073B"/>
    <w:rsid w:val="00DA14B8"/>
    <w:rsid w:val="00DA7000"/>
    <w:rsid w:val="00DC2A1F"/>
    <w:rsid w:val="00DC56FC"/>
    <w:rsid w:val="00DC79BA"/>
    <w:rsid w:val="00DD05FF"/>
    <w:rsid w:val="00DD13EA"/>
    <w:rsid w:val="00DD5E60"/>
    <w:rsid w:val="00DE3C1C"/>
    <w:rsid w:val="00DF1E06"/>
    <w:rsid w:val="00DF290F"/>
    <w:rsid w:val="00E0070F"/>
    <w:rsid w:val="00E0085C"/>
    <w:rsid w:val="00E00B06"/>
    <w:rsid w:val="00E01374"/>
    <w:rsid w:val="00E03FD6"/>
    <w:rsid w:val="00E043D6"/>
    <w:rsid w:val="00E057A6"/>
    <w:rsid w:val="00E35A41"/>
    <w:rsid w:val="00E40FAB"/>
    <w:rsid w:val="00E461E6"/>
    <w:rsid w:val="00E514CF"/>
    <w:rsid w:val="00E5205E"/>
    <w:rsid w:val="00E55771"/>
    <w:rsid w:val="00E630FA"/>
    <w:rsid w:val="00E750C0"/>
    <w:rsid w:val="00E76A26"/>
    <w:rsid w:val="00E81368"/>
    <w:rsid w:val="00E81ED5"/>
    <w:rsid w:val="00E86D28"/>
    <w:rsid w:val="00E91A40"/>
    <w:rsid w:val="00EA044C"/>
    <w:rsid w:val="00EA2675"/>
    <w:rsid w:val="00EA2E59"/>
    <w:rsid w:val="00EB100C"/>
    <w:rsid w:val="00EB2397"/>
    <w:rsid w:val="00EB4D8A"/>
    <w:rsid w:val="00EB597C"/>
    <w:rsid w:val="00EC7127"/>
    <w:rsid w:val="00ED6318"/>
    <w:rsid w:val="00ED74CC"/>
    <w:rsid w:val="00EE0DB5"/>
    <w:rsid w:val="00EE11EF"/>
    <w:rsid w:val="00EE28C3"/>
    <w:rsid w:val="00EE468E"/>
    <w:rsid w:val="00EE49C6"/>
    <w:rsid w:val="00EE72D3"/>
    <w:rsid w:val="00EF02A3"/>
    <w:rsid w:val="00EF08B7"/>
    <w:rsid w:val="00EF1E0F"/>
    <w:rsid w:val="00EF4F52"/>
    <w:rsid w:val="00EF5384"/>
    <w:rsid w:val="00F02A59"/>
    <w:rsid w:val="00F048CC"/>
    <w:rsid w:val="00F04DAB"/>
    <w:rsid w:val="00F079E8"/>
    <w:rsid w:val="00F316ED"/>
    <w:rsid w:val="00F321B8"/>
    <w:rsid w:val="00F4071C"/>
    <w:rsid w:val="00F408AB"/>
    <w:rsid w:val="00F439A1"/>
    <w:rsid w:val="00F547C7"/>
    <w:rsid w:val="00F60666"/>
    <w:rsid w:val="00F66064"/>
    <w:rsid w:val="00F678A0"/>
    <w:rsid w:val="00F72AC6"/>
    <w:rsid w:val="00F72EEA"/>
    <w:rsid w:val="00F74067"/>
    <w:rsid w:val="00F7484F"/>
    <w:rsid w:val="00F878A6"/>
    <w:rsid w:val="00F90E4F"/>
    <w:rsid w:val="00F966E0"/>
    <w:rsid w:val="00FA55FA"/>
    <w:rsid w:val="00FA656D"/>
    <w:rsid w:val="00FA6C74"/>
    <w:rsid w:val="00FB026A"/>
    <w:rsid w:val="00FB113E"/>
    <w:rsid w:val="00FB4487"/>
    <w:rsid w:val="00FB5168"/>
    <w:rsid w:val="00FB53F1"/>
    <w:rsid w:val="00FC1626"/>
    <w:rsid w:val="00FC392A"/>
    <w:rsid w:val="00FD7417"/>
    <w:rsid w:val="00FE4322"/>
    <w:rsid w:val="00FE762C"/>
    <w:rsid w:val="00FF07DD"/>
    <w:rsid w:val="00FF0DFD"/>
    <w:rsid w:val="00FF465A"/>
    <w:rsid w:val="00FF56A6"/>
    <w:rsid w:val="00FF5C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3BACA11-C5B2-4D5B-AEA9-7967AC0CF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C162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345E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A0D82"/>
    <w:pPr>
      <w:keepNext/>
      <w:keepLines/>
      <w:spacing w:before="200" w:after="0"/>
      <w:outlineLvl w:val="2"/>
    </w:pPr>
    <w:rPr>
      <w:rFonts w:ascii="Cambria" w:eastAsia="Times New Roman" w:hAnsi="Cambria" w:cs="Angsana New"/>
      <w:b/>
      <w:bCs/>
      <w:color w:val="4F81BD"/>
      <w:sz w:val="20"/>
      <w:szCs w:val="20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64D0C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64D0C"/>
    <w:rPr>
      <w:rFonts w:ascii="Tahoma" w:hAnsi="Tahoma" w:cs="Angsana New"/>
      <w:sz w:val="16"/>
      <w:szCs w:val="20"/>
    </w:rPr>
  </w:style>
  <w:style w:type="paragraph" w:styleId="ListParagraph">
    <w:name w:val="List Paragraph"/>
    <w:basedOn w:val="Normal"/>
    <w:uiPriority w:val="34"/>
    <w:qFormat/>
    <w:rsid w:val="00AF5C8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7A0D82"/>
    <w:rPr>
      <w:rFonts w:ascii="Cambria" w:eastAsia="Times New Roman" w:hAnsi="Cambria" w:cs="Angsana New"/>
      <w:b/>
      <w:bCs/>
      <w:color w:val="4F81BD"/>
      <w:sz w:val="20"/>
      <w:szCs w:val="20"/>
      <w:lang w:val="x-none" w:eastAsia="x-none"/>
    </w:rPr>
  </w:style>
  <w:style w:type="character" w:customStyle="1" w:styleId="Heading2Char">
    <w:name w:val="Heading 2 Char"/>
    <w:basedOn w:val="DefaultParagraphFont"/>
    <w:link w:val="Heading2"/>
    <w:uiPriority w:val="9"/>
    <w:rsid w:val="005345E3"/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A067C8"/>
    <w:pPr>
      <w:tabs>
        <w:tab w:val="left" w:pos="426"/>
        <w:tab w:val="right" w:leader="dot" w:pos="9016"/>
      </w:tabs>
      <w:spacing w:after="100"/>
    </w:pPr>
    <w:rPr>
      <w:rFonts w:ascii="Calibri" w:eastAsia="Calibri" w:hAnsi="Calibri" w:cs="Cordia New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FC1626"/>
    <w:pPr>
      <w:tabs>
        <w:tab w:val="right" w:leader="dot" w:pos="9016"/>
      </w:tabs>
      <w:spacing w:after="100"/>
      <w:ind w:left="792" w:hanging="432"/>
    </w:pPr>
    <w:rPr>
      <w:rFonts w:ascii="Calibri" w:eastAsia="Calibri" w:hAnsi="Calibri" w:cs="Cordia New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A067C8"/>
    <w:pPr>
      <w:tabs>
        <w:tab w:val="right" w:leader="dot" w:pos="9016"/>
      </w:tabs>
      <w:spacing w:after="100"/>
      <w:ind w:left="851" w:hanging="425"/>
    </w:pPr>
    <w:rPr>
      <w:rFonts w:ascii="Calibri" w:eastAsia="Calibri" w:hAnsi="Calibri" w:cs="Cordia New"/>
    </w:rPr>
  </w:style>
  <w:style w:type="character" w:styleId="Hyperlink">
    <w:name w:val="Hyperlink"/>
    <w:uiPriority w:val="99"/>
    <w:unhideWhenUsed/>
    <w:rsid w:val="00FC1626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FC162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paragraph" w:styleId="Header">
    <w:name w:val="header"/>
    <w:basedOn w:val="Normal"/>
    <w:link w:val="HeaderChar"/>
    <w:uiPriority w:val="99"/>
    <w:unhideWhenUsed/>
    <w:rsid w:val="00D2705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27054"/>
  </w:style>
  <w:style w:type="paragraph" w:styleId="Footer">
    <w:name w:val="footer"/>
    <w:basedOn w:val="Normal"/>
    <w:link w:val="FooterChar"/>
    <w:uiPriority w:val="99"/>
    <w:unhideWhenUsed/>
    <w:rsid w:val="00D2705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27054"/>
  </w:style>
  <w:style w:type="paragraph" w:styleId="TOCHeading">
    <w:name w:val="TOC Heading"/>
    <w:basedOn w:val="Heading1"/>
    <w:next w:val="Normal"/>
    <w:uiPriority w:val="39"/>
    <w:unhideWhenUsed/>
    <w:qFormat/>
    <w:rsid w:val="00DC56FC"/>
    <w:pPr>
      <w:outlineLvl w:val="9"/>
    </w:pPr>
    <w:rPr>
      <w:szCs w:val="28"/>
      <w:lang w:eastAsia="ja-JP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DBP2.MICT.GO.TH/MICT&#3619;&#3632;&#3610;&#3610;" TargetMode="External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111.vsdx"/><Relationship Id="rId24" Type="http://schemas.openxmlformats.org/officeDocument/2006/relationships/image" Target="media/image16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8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A0AC07-09C4-4D78-B6FE-A57FEFE0BC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7</Pages>
  <Words>1241</Words>
  <Characters>7080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ngha</dc:creator>
  <cp:lastModifiedBy>SING KAEWDANG</cp:lastModifiedBy>
  <cp:revision>3</cp:revision>
  <cp:lastPrinted>2016-10-26T09:45:00Z</cp:lastPrinted>
  <dcterms:created xsi:type="dcterms:W3CDTF">2016-10-26T10:19:00Z</dcterms:created>
  <dcterms:modified xsi:type="dcterms:W3CDTF">2017-04-05T18:24:00Z</dcterms:modified>
</cp:coreProperties>
</file>